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6531149" w14:textId="77777777" w:rsidR="009F4EA3" w:rsidRDefault="009F4EA3" w:rsidP="009F4EA3">
      <w:pPr>
        <w:spacing w:line="240" w:lineRule="auto"/>
        <w:jc w:val="center"/>
        <w:rPr>
          <w:bCs/>
          <w:caps/>
          <w:szCs w:val="28"/>
        </w:rPr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3632" behindDoc="1" locked="0" layoutInCell="1" allowOverlap="1" wp14:anchorId="479CC914" wp14:editId="1AD0D457">
                <wp:simplePos x="0" y="0"/>
                <wp:positionH relativeFrom="page">
                  <wp:posOffset>628650</wp:posOffset>
                </wp:positionH>
                <wp:positionV relativeFrom="page">
                  <wp:posOffset>194945</wp:posOffset>
                </wp:positionV>
                <wp:extent cx="6659880" cy="10115550"/>
                <wp:effectExtent l="0" t="0" r="7620" b="0"/>
                <wp:wrapNone/>
                <wp:docPr id="268" name="Прямоугольник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659880" cy="1011555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3CCB951" id="Прямоугольник 1" o:spid="_x0000_s1026" style="position:absolute;margin-left:49.5pt;margin-top:15.35pt;width:524.4pt;height:796.5pt;z-index:-2516628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" filled="f" strokeweight="2pt">
                <w10:wrap anchorx="page" anchory="page"/>
              </v:rect>
            </w:pict>
          </mc:Fallback>
        </mc:AlternateContent>
      </w:r>
      <w:r>
        <w:rPr>
          <w:bCs/>
          <w:szCs w:val="28"/>
        </w:rPr>
        <w:t>Частное учреждение образования</w:t>
      </w:r>
    </w:p>
    <w:p w14:paraId="6BCB15A1" w14:textId="77777777" w:rsidR="009F4EA3" w:rsidRDefault="009F4EA3" w:rsidP="009F4EA3">
      <w:pPr>
        <w:spacing w:line="240" w:lineRule="auto"/>
        <w:jc w:val="center"/>
        <w:rPr>
          <w:szCs w:val="28"/>
        </w:rPr>
      </w:pPr>
      <w:r>
        <w:rPr>
          <w:szCs w:val="28"/>
        </w:rPr>
        <w:t>«Колледж бизнеса и права»</w:t>
      </w:r>
    </w:p>
    <w:p w14:paraId="6909A1EB" w14:textId="77777777" w:rsidR="009F4EA3" w:rsidRDefault="009F4EA3" w:rsidP="009F4EA3">
      <w:pPr>
        <w:spacing w:line="240" w:lineRule="auto"/>
      </w:pPr>
    </w:p>
    <w:p w14:paraId="3195ABE2" w14:textId="77777777" w:rsidR="009F4EA3" w:rsidRDefault="009F4EA3" w:rsidP="009F4EA3">
      <w:pPr>
        <w:spacing w:line="240" w:lineRule="auto"/>
      </w:pPr>
    </w:p>
    <w:p w14:paraId="55EFCC13" w14:textId="77777777" w:rsidR="009F4EA3" w:rsidRDefault="009F4EA3" w:rsidP="009F4EA3">
      <w:pPr>
        <w:spacing w:line="240" w:lineRule="auto"/>
      </w:pPr>
    </w:p>
    <w:p w14:paraId="6B74DFF9" w14:textId="77777777" w:rsidR="009F4EA3" w:rsidRDefault="009F4EA3" w:rsidP="009F4EA3">
      <w:pPr>
        <w:spacing w:line="240" w:lineRule="auto"/>
      </w:pPr>
    </w:p>
    <w:p w14:paraId="7DC142F2" w14:textId="77777777" w:rsidR="009F4EA3" w:rsidRDefault="009F4EA3" w:rsidP="009F4EA3">
      <w:pPr>
        <w:spacing w:line="240" w:lineRule="auto"/>
      </w:pPr>
    </w:p>
    <w:p w14:paraId="7A3248E7" w14:textId="77777777" w:rsidR="009F4EA3" w:rsidRDefault="009F4EA3" w:rsidP="009F4EA3">
      <w:pPr>
        <w:spacing w:line="240" w:lineRule="auto"/>
      </w:pPr>
    </w:p>
    <w:p w14:paraId="7623C405" w14:textId="77777777" w:rsidR="009F4EA3" w:rsidRDefault="009F4EA3" w:rsidP="009F4EA3">
      <w:pPr>
        <w:spacing w:line="240" w:lineRule="auto"/>
      </w:pPr>
    </w:p>
    <w:p w14:paraId="06B4AE7C" w14:textId="77777777" w:rsidR="00273A79" w:rsidRDefault="00273A79" w:rsidP="009F4EA3">
      <w:pPr>
        <w:spacing w:line="240" w:lineRule="auto"/>
      </w:pPr>
    </w:p>
    <w:p w14:paraId="5523E8A1" w14:textId="77777777" w:rsidR="009F4EA3" w:rsidRDefault="009F4EA3" w:rsidP="009F4EA3">
      <w:pPr>
        <w:spacing w:line="240" w:lineRule="auto"/>
      </w:pPr>
    </w:p>
    <w:p w14:paraId="5DA04938" w14:textId="77777777" w:rsidR="009F4EA3" w:rsidRDefault="009F4EA3" w:rsidP="009F4EA3">
      <w:pPr>
        <w:spacing w:line="240" w:lineRule="auto"/>
      </w:pPr>
    </w:p>
    <w:p w14:paraId="6925D64A" w14:textId="77777777" w:rsidR="009F4EA3" w:rsidRDefault="009F4EA3" w:rsidP="009F4EA3">
      <w:pPr>
        <w:spacing w:line="240" w:lineRule="auto"/>
      </w:pPr>
    </w:p>
    <w:p w14:paraId="6B9AB2C4" w14:textId="77777777" w:rsidR="009F4EA3" w:rsidRDefault="009F4EA3" w:rsidP="009F4EA3">
      <w:pPr>
        <w:spacing w:line="240" w:lineRule="auto"/>
      </w:pPr>
    </w:p>
    <w:p w14:paraId="28C8F9E6" w14:textId="77777777" w:rsidR="009F4EA3" w:rsidRDefault="009F4EA3" w:rsidP="009F4EA3">
      <w:pPr>
        <w:spacing w:line="240" w:lineRule="auto"/>
      </w:pPr>
    </w:p>
    <w:p w14:paraId="4127A739" w14:textId="77777777" w:rsidR="009F4EA3" w:rsidRDefault="009F4EA3" w:rsidP="009F4EA3">
      <w:pPr>
        <w:spacing w:line="240" w:lineRule="auto"/>
      </w:pPr>
    </w:p>
    <w:p w14:paraId="2776D0A9" w14:textId="6EC679B9" w:rsidR="009F4EA3" w:rsidRDefault="009F4EA3" w:rsidP="00AE1F0C">
      <w:pPr>
        <w:shd w:val="clear" w:color="auto" w:fill="FFFFFF"/>
        <w:spacing w:after="360"/>
        <w:ind w:firstLine="0"/>
        <w:rPr>
          <w:caps/>
          <w:color w:val="000000"/>
          <w:sz w:val="32"/>
          <w:szCs w:val="32"/>
        </w:rPr>
      </w:pPr>
    </w:p>
    <w:p w14:paraId="7783D4D0" w14:textId="02220BAE" w:rsidR="00AE1F0C" w:rsidRDefault="00AE1F0C" w:rsidP="009F4EA3">
      <w:pPr>
        <w:shd w:val="clear" w:color="auto" w:fill="FFFFFF"/>
        <w:spacing w:after="360"/>
        <w:jc w:val="center"/>
        <w:rPr>
          <w:caps/>
          <w:color w:val="000000"/>
          <w:sz w:val="32"/>
          <w:szCs w:val="32"/>
        </w:rPr>
      </w:pPr>
      <w:r>
        <w:rPr>
          <w:caps/>
          <w:color w:val="000000"/>
          <w:sz w:val="32"/>
          <w:szCs w:val="32"/>
        </w:rPr>
        <w:t>Программное средство для расчета страховых накопительных выплат</w:t>
      </w:r>
    </w:p>
    <w:p w14:paraId="142FAF3A" w14:textId="77777777" w:rsidR="009F4EA3" w:rsidRDefault="009F4EA3" w:rsidP="00CA50CB">
      <w:pPr>
        <w:spacing w:line="240" w:lineRule="auto"/>
        <w:ind w:firstLine="0"/>
        <w:jc w:val="center"/>
        <w:rPr>
          <w:caps/>
          <w:sz w:val="32"/>
          <w:szCs w:val="32"/>
        </w:rPr>
      </w:pPr>
      <w:r>
        <w:rPr>
          <w:caps/>
          <w:sz w:val="32"/>
          <w:szCs w:val="32"/>
        </w:rPr>
        <w:t>Пояснительная записка</w:t>
      </w:r>
    </w:p>
    <w:p w14:paraId="0461F0A8" w14:textId="77777777" w:rsidR="009F4EA3" w:rsidRPr="00686449" w:rsidRDefault="009F4EA3" w:rsidP="009F4EA3">
      <w:pPr>
        <w:spacing w:line="240" w:lineRule="auto"/>
        <w:jc w:val="center"/>
        <w:rPr>
          <w:caps/>
          <w:szCs w:val="28"/>
        </w:rPr>
      </w:pPr>
    </w:p>
    <w:p w14:paraId="3C5A136E" w14:textId="4FA68D48" w:rsidR="009F4EA3" w:rsidRPr="00686449" w:rsidRDefault="009F4EA3" w:rsidP="009F4EA3">
      <w:pPr>
        <w:pStyle w:val="a5"/>
        <w:jc w:val="center"/>
        <w:rPr>
          <w:bCs/>
          <w:szCs w:val="28"/>
          <w:lang w:val="ru-RU"/>
        </w:rPr>
      </w:pPr>
      <w:r w:rsidRPr="00686449">
        <w:rPr>
          <w:bCs/>
          <w:szCs w:val="28"/>
        </w:rPr>
        <w:t xml:space="preserve">к курсовому проекту по </w:t>
      </w:r>
      <w:r w:rsidRPr="00686449">
        <w:rPr>
          <w:bCs/>
          <w:szCs w:val="28"/>
          <w:lang w:val="ru-RU"/>
        </w:rPr>
        <w:t>учебному предмету «Основы алгоритмизации и программировани</w:t>
      </w:r>
      <w:r w:rsidRPr="00A22B84">
        <w:rPr>
          <w:bCs/>
          <w:szCs w:val="28"/>
          <w:lang w:val="ru-RU"/>
        </w:rPr>
        <w:t>я»</w:t>
      </w:r>
    </w:p>
    <w:p w14:paraId="66A837DA" w14:textId="77777777" w:rsidR="009F4EA3" w:rsidRDefault="009F4EA3" w:rsidP="009F4EA3">
      <w:pPr>
        <w:spacing w:line="240" w:lineRule="auto"/>
      </w:pPr>
    </w:p>
    <w:p w14:paraId="5E739EAE" w14:textId="000FB5CE" w:rsidR="009F4EA3" w:rsidRDefault="009F4EA3" w:rsidP="009F4EA3">
      <w:pPr>
        <w:spacing w:line="240" w:lineRule="auto"/>
        <w:jc w:val="center"/>
        <w:rPr>
          <w:caps/>
          <w:szCs w:val="28"/>
        </w:rPr>
      </w:pPr>
      <w:r>
        <w:rPr>
          <w:szCs w:val="28"/>
        </w:rPr>
        <w:t>КП Т.</w:t>
      </w:r>
      <w:r w:rsidR="00010789" w:rsidRPr="00880C9C">
        <w:rPr>
          <w:szCs w:val="28"/>
        </w:rPr>
        <w:t>21901</w:t>
      </w:r>
      <w:r w:rsidR="00BD02D9" w:rsidRPr="00DD5C1A">
        <w:rPr>
          <w:szCs w:val="28"/>
        </w:rPr>
        <w:t>9</w:t>
      </w:r>
      <w:r>
        <w:rPr>
          <w:szCs w:val="28"/>
        </w:rPr>
        <w:t>.40</w:t>
      </w:r>
      <w:r>
        <w:rPr>
          <w:caps/>
          <w:szCs w:val="28"/>
        </w:rPr>
        <w:t>1</w:t>
      </w:r>
    </w:p>
    <w:p w14:paraId="149B560D" w14:textId="77777777" w:rsidR="009F4EA3" w:rsidRDefault="009F4EA3" w:rsidP="009F4EA3">
      <w:pPr>
        <w:spacing w:line="240" w:lineRule="auto"/>
        <w:jc w:val="left"/>
        <w:rPr>
          <w:caps/>
          <w:szCs w:val="28"/>
        </w:rPr>
      </w:pPr>
    </w:p>
    <w:p w14:paraId="22CCE6B6" w14:textId="77777777" w:rsidR="009F4EA3" w:rsidRDefault="009F4EA3" w:rsidP="003D3381">
      <w:pPr>
        <w:spacing w:line="240" w:lineRule="auto"/>
        <w:ind w:firstLine="0"/>
        <w:jc w:val="left"/>
        <w:rPr>
          <w:caps/>
          <w:szCs w:val="28"/>
        </w:rPr>
      </w:pPr>
    </w:p>
    <w:p w14:paraId="29BB8AF7" w14:textId="77777777" w:rsidR="009F4EA3" w:rsidRDefault="009F4EA3" w:rsidP="009F4EA3">
      <w:pPr>
        <w:spacing w:line="240" w:lineRule="auto"/>
        <w:jc w:val="left"/>
        <w:rPr>
          <w:caps/>
          <w:szCs w:val="28"/>
        </w:rPr>
      </w:pPr>
    </w:p>
    <w:p w14:paraId="1ACEFE13" w14:textId="77777777" w:rsidR="009F4EA3" w:rsidRDefault="009F4EA3" w:rsidP="009F4EA3">
      <w:pPr>
        <w:spacing w:line="240" w:lineRule="auto"/>
        <w:jc w:val="left"/>
        <w:rPr>
          <w:caps/>
          <w:szCs w:val="28"/>
        </w:rPr>
      </w:pPr>
    </w:p>
    <w:p w14:paraId="11F5D84D" w14:textId="5438D766" w:rsidR="009F4EA3" w:rsidRDefault="009F4EA3" w:rsidP="009F4EA3">
      <w:pPr>
        <w:pStyle w:val="31"/>
        <w:tabs>
          <w:tab w:val="left" w:pos="7230"/>
          <w:tab w:val="right" w:pos="9498"/>
        </w:tabs>
        <w:spacing w:before="2040" w:after="0" w:line="240" w:lineRule="auto"/>
        <w:rPr>
          <w:sz w:val="28"/>
          <w:szCs w:val="28"/>
        </w:rPr>
      </w:pPr>
      <w:r>
        <w:rPr>
          <w:sz w:val="28"/>
          <w:szCs w:val="28"/>
        </w:rPr>
        <w:t>Руководитель проекта</w:t>
      </w:r>
      <w:r>
        <w:rPr>
          <w:sz w:val="28"/>
          <w:szCs w:val="28"/>
        </w:rPr>
        <w:tab/>
        <w:t xml:space="preserve"> </w:t>
      </w:r>
      <w:r w:rsidR="00880C9C">
        <w:rPr>
          <w:sz w:val="28"/>
          <w:szCs w:val="28"/>
        </w:rPr>
        <w:t>(Ю.В. Шаляпин)</w:t>
      </w:r>
    </w:p>
    <w:p w14:paraId="1F77BAB2" w14:textId="77777777" w:rsidR="009F4EA3" w:rsidRDefault="009F4EA3" w:rsidP="009F4EA3">
      <w:pPr>
        <w:pStyle w:val="31"/>
        <w:tabs>
          <w:tab w:val="center" w:leader="underscore" w:pos="-900"/>
          <w:tab w:val="left" w:pos="5812"/>
          <w:tab w:val="left" w:pos="7380"/>
          <w:tab w:val="right" w:pos="9498"/>
        </w:tabs>
        <w:spacing w:line="240" w:lineRule="auto"/>
        <w:rPr>
          <w:sz w:val="28"/>
          <w:szCs w:val="28"/>
        </w:rPr>
      </w:pPr>
    </w:p>
    <w:p w14:paraId="4F420565" w14:textId="1D9CBF88" w:rsidR="009F4EA3" w:rsidRPr="00880C9C" w:rsidRDefault="004A0D03" w:rsidP="009F4EA3">
      <w:pPr>
        <w:pStyle w:val="31"/>
        <w:tabs>
          <w:tab w:val="left" w:pos="7230"/>
          <w:tab w:val="right" w:pos="9498"/>
          <w:tab w:val="right" w:pos="9923"/>
        </w:tabs>
        <w:spacing w:line="240" w:lineRule="auto"/>
        <w:rPr>
          <w:sz w:val="28"/>
          <w:szCs w:val="28"/>
        </w:rPr>
      </w:pPr>
      <w:r>
        <w:rPr>
          <w:sz w:val="28"/>
          <w:szCs w:val="28"/>
        </w:rPr>
        <w:t>Обучающ</w:t>
      </w:r>
      <w:r w:rsidR="00E11595">
        <w:rPr>
          <w:sz w:val="28"/>
          <w:szCs w:val="28"/>
        </w:rPr>
        <w:t>ая</w:t>
      </w:r>
      <w:r>
        <w:rPr>
          <w:sz w:val="28"/>
          <w:szCs w:val="28"/>
        </w:rPr>
        <w:t>ся</w:t>
      </w:r>
      <w:r w:rsidR="009F4EA3">
        <w:rPr>
          <w:sz w:val="28"/>
          <w:szCs w:val="28"/>
        </w:rPr>
        <w:tab/>
        <w:t xml:space="preserve"> </w:t>
      </w:r>
      <w:r w:rsidR="00880C9C" w:rsidRPr="00880C9C">
        <w:rPr>
          <w:sz w:val="28"/>
          <w:szCs w:val="28"/>
        </w:rPr>
        <w:t>(</w:t>
      </w:r>
      <w:r w:rsidR="0072198E">
        <w:rPr>
          <w:sz w:val="28"/>
          <w:szCs w:val="28"/>
        </w:rPr>
        <w:t xml:space="preserve"> </w:t>
      </w:r>
      <w:r w:rsidR="00BD02D9">
        <w:rPr>
          <w:sz w:val="28"/>
          <w:szCs w:val="28"/>
        </w:rPr>
        <w:t>А</w:t>
      </w:r>
      <w:r w:rsidR="00880C9C">
        <w:rPr>
          <w:sz w:val="28"/>
          <w:szCs w:val="28"/>
        </w:rPr>
        <w:t>.</w:t>
      </w:r>
      <w:r w:rsidR="00BD02D9">
        <w:rPr>
          <w:sz w:val="28"/>
          <w:szCs w:val="28"/>
        </w:rPr>
        <w:t>В</w:t>
      </w:r>
      <w:r w:rsidR="00880C9C">
        <w:rPr>
          <w:sz w:val="28"/>
          <w:szCs w:val="28"/>
        </w:rPr>
        <w:t>. Пи</w:t>
      </w:r>
      <w:r w:rsidR="00BD02D9">
        <w:rPr>
          <w:sz w:val="28"/>
          <w:szCs w:val="28"/>
        </w:rPr>
        <w:t>сарик</w:t>
      </w:r>
      <w:r w:rsidR="00F75A65" w:rsidRPr="0072198E">
        <w:rPr>
          <w:sz w:val="28"/>
          <w:szCs w:val="28"/>
        </w:rPr>
        <w:t xml:space="preserve"> </w:t>
      </w:r>
      <w:r w:rsidR="00880C9C">
        <w:rPr>
          <w:sz w:val="28"/>
          <w:szCs w:val="28"/>
        </w:rPr>
        <w:t>)</w:t>
      </w:r>
    </w:p>
    <w:p w14:paraId="32D5DF84" w14:textId="77777777" w:rsidR="009F4EA3" w:rsidRDefault="009F4EA3" w:rsidP="009F4EA3">
      <w:pPr>
        <w:pStyle w:val="31"/>
        <w:tabs>
          <w:tab w:val="left" w:pos="6521"/>
          <w:tab w:val="right" w:pos="9498"/>
          <w:tab w:val="right" w:pos="9923"/>
        </w:tabs>
        <w:spacing w:line="240" w:lineRule="auto"/>
        <w:rPr>
          <w:sz w:val="28"/>
          <w:szCs w:val="28"/>
        </w:rPr>
      </w:pPr>
    </w:p>
    <w:p w14:paraId="51EC8D0A" w14:textId="5859BA06" w:rsidR="003828B2" w:rsidRDefault="009F4EA3" w:rsidP="009F4EA3">
      <w:pPr>
        <w:pStyle w:val="31"/>
        <w:tabs>
          <w:tab w:val="center" w:leader="underscore" w:pos="-900"/>
          <w:tab w:val="left" w:pos="5812"/>
          <w:tab w:val="left" w:pos="6237"/>
          <w:tab w:val="right" w:pos="9072"/>
          <w:tab w:val="right" w:pos="9498"/>
        </w:tabs>
        <w:spacing w:after="0" w:line="240" w:lineRule="auto"/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202</w:t>
      </w:r>
      <w:r w:rsidRPr="009F4EA3">
        <w:rPr>
          <w:sz w:val="28"/>
          <w:szCs w:val="28"/>
        </w:rPr>
        <w:t>3</w:t>
      </w:r>
    </w:p>
    <w:p w14:paraId="05424DD4" w14:textId="77777777" w:rsidR="003828B2" w:rsidRDefault="003828B2">
      <w:pPr>
        <w:spacing w:after="200" w:line="276" w:lineRule="auto"/>
        <w:ind w:firstLine="0"/>
        <w:jc w:val="left"/>
        <w:rPr>
          <w:szCs w:val="28"/>
        </w:rPr>
      </w:pPr>
      <w:r>
        <w:rPr>
          <w:szCs w:val="28"/>
        </w:rPr>
        <w:lastRenderedPageBreak/>
        <w:br w:type="page"/>
      </w:r>
    </w:p>
    <w:p w14:paraId="7AEB9A69" w14:textId="77777777" w:rsidR="00A16F17" w:rsidRPr="00880C9C" w:rsidRDefault="00A16F17" w:rsidP="00F073E2">
      <w:pPr>
        <w:spacing w:line="240" w:lineRule="auto"/>
        <w:ind w:firstLine="0"/>
        <w:rPr>
          <w:rFonts w:ascii="ISOCPEUR" w:hAnsi="ISOCPEUR"/>
          <w:i/>
          <w:sz w:val="18"/>
          <w:szCs w:val="20"/>
          <w:lang w:eastAsia="ru-RU"/>
        </w:rPr>
      </w:pPr>
    </w:p>
    <w:p w14:paraId="3B8FAFEC" w14:textId="1EA2C9B2" w:rsidR="009F4EA3" w:rsidRDefault="009F4EA3" w:rsidP="005421BB">
      <w:pPr>
        <w:spacing w:before="280" w:after="560" w:line="240" w:lineRule="auto"/>
        <w:jc w:val="center"/>
        <w:rPr>
          <w:b/>
        </w:rPr>
      </w:pPr>
      <w:r w:rsidRPr="00A22B84">
        <w:rPr>
          <w:b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56704" behindDoc="0" locked="1" layoutInCell="1" allowOverlap="1" wp14:anchorId="3E2DE4F6" wp14:editId="6BEC63AF">
                <wp:simplePos x="0" y="0"/>
                <wp:positionH relativeFrom="page">
                  <wp:posOffset>396240</wp:posOffset>
                </wp:positionH>
                <wp:positionV relativeFrom="page">
                  <wp:posOffset>457200</wp:posOffset>
                </wp:positionV>
                <wp:extent cx="7088505" cy="9162415"/>
                <wp:effectExtent l="0" t="0" r="36195" b="19685"/>
                <wp:wrapNone/>
                <wp:docPr id="212" name="Группа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7088505" cy="9162415"/>
                          <a:chOff x="1188" y="1327"/>
                          <a:chExt cx="10347" cy="15192"/>
                        </a:xfrm>
                      </wpg:grpSpPr>
                      <wpg:grpSp>
                        <wpg:cNvPr id="213" name="Group 4"/>
                        <wpg:cNvGrpSpPr/>
                        <wpg:grpSpPr>
                          <a:xfrm>
                            <a:off x="1188" y="1327"/>
                            <a:ext cx="10347" cy="15192"/>
                            <a:chOff x="1188" y="1222"/>
                            <a:chExt cx="10347" cy="15192"/>
                          </a:xfrm>
                        </wpg:grpSpPr>
                        <wps:wsp>
                          <wps:cNvPr id="214" name="Line 5"/>
                          <wps:cNvCnPr/>
                          <wps:spPr bwMode="auto">
                            <a:xfrm>
                              <a:off x="8742" y="15311"/>
                              <a:ext cx="1" cy="25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  <wps:wsp>
                          <wps:cNvPr id="215" name="Line 6"/>
                          <wps:cNvCnPr/>
                          <wps:spPr bwMode="auto">
                            <a:xfrm>
                              <a:off x="9020" y="15312"/>
                              <a:ext cx="1" cy="25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  <wpg:grpSp>
                          <wpg:cNvPr id="216" name="Group 7"/>
                          <wpg:cNvGrpSpPr/>
                          <wpg:grpSpPr>
                            <a:xfrm>
                              <a:off x="1188" y="1222"/>
                              <a:ext cx="10347" cy="15192"/>
                              <a:chOff x="1188" y="1361"/>
                              <a:chExt cx="10347" cy="15192"/>
                            </a:xfrm>
                          </wpg:grpSpPr>
                          <wps:wsp>
                            <wps:cNvPr id="217" name="Line 8"/>
                            <wps:cNvCnPr/>
                            <wps:spPr bwMode="auto">
                              <a:xfrm>
                                <a:off x="5107" y="14383"/>
                                <a:ext cx="1" cy="213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</a:ln>
                            </wps:spPr>
                            <wps:bodyPr/>
                          </wps:wsp>
                          <wpg:grpSp>
                            <wpg:cNvPr id="218" name="Group 9"/>
                            <wpg:cNvGrpSpPr/>
                            <wpg:grpSpPr>
                              <a:xfrm>
                                <a:off x="1188" y="1361"/>
                                <a:ext cx="10347" cy="15192"/>
                                <a:chOff x="1188" y="1361"/>
                                <a:chExt cx="10347" cy="15192"/>
                              </a:xfrm>
                            </wpg:grpSpPr>
                            <wps:wsp>
                              <wps:cNvPr id="219" name="Line 10"/>
                              <wps:cNvCnPr/>
                              <wps:spPr bwMode="auto">
                                <a:xfrm>
                                  <a:off x="1200" y="15186"/>
                                  <a:ext cx="10329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g:grpSp>
                              <wpg:cNvPr id="220" name="Group 11"/>
                              <wpg:cNvGrpSpPr/>
                              <wpg:grpSpPr>
                                <a:xfrm>
                                  <a:off x="1188" y="1361"/>
                                  <a:ext cx="10347" cy="15192"/>
                                  <a:chOff x="1188" y="1361"/>
                                  <a:chExt cx="10347" cy="15192"/>
                                </a:xfrm>
                              </wpg:grpSpPr>
                              <wps:wsp>
                                <wps:cNvPr id="221" name="Rectangle 12"/>
                                <wps:cNvSpPr>
                                  <a:spLocks noChangeAspect="1" noChangeArrowheads="1"/>
                                </wps:cNvSpPr>
                                <wps:spPr bwMode="auto">
                                  <a:xfrm>
                                    <a:off x="1191" y="1361"/>
                                    <a:ext cx="10344" cy="1516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miter lim="800000"/>
                                  </a:ln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222" name="Line 13"/>
                                <wps:cNvCnPr/>
                                <wps:spPr bwMode="auto">
                                  <a:xfrm>
                                    <a:off x="1702" y="14383"/>
                                    <a:ext cx="1" cy="79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</a:ln>
                                </wps:spPr>
                                <wps:bodyPr/>
                              </wps:wsp>
                              <wps:wsp>
                                <wps:cNvPr id="223" name="Line 14"/>
                                <wps:cNvCnPr/>
                                <wps:spPr bwMode="auto">
                                  <a:xfrm>
                                    <a:off x="1196" y="14375"/>
                                    <a:ext cx="10329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</a:ln>
                                </wps:spPr>
                                <wps:bodyPr/>
                              </wps:wsp>
                              <wps:wsp>
                                <wps:cNvPr id="224" name="Line 15"/>
                                <wps:cNvCnPr/>
                                <wps:spPr bwMode="auto">
                                  <a:xfrm>
                                    <a:off x="2312" y="14390"/>
                                    <a:ext cx="1" cy="214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</a:ln>
                                </wps:spPr>
                                <wps:bodyPr/>
                              </wps:wsp>
                              <wps:wsp>
                                <wps:cNvPr id="225" name="Line 16"/>
                                <wps:cNvCnPr/>
                                <wps:spPr bwMode="auto">
                                  <a:xfrm>
                                    <a:off x="3710" y="14390"/>
                                    <a:ext cx="1" cy="214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</a:ln>
                                </wps:spPr>
                                <wps:bodyPr/>
                              </wps:wsp>
                              <wps:wsp>
                                <wps:cNvPr id="226" name="Line 17"/>
                                <wps:cNvCnPr/>
                                <wps:spPr bwMode="auto">
                                  <a:xfrm>
                                    <a:off x="4548" y="14390"/>
                                    <a:ext cx="1" cy="214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</a:ln>
                                </wps:spPr>
                                <wps:bodyPr/>
                              </wps:wsp>
                              <wps:wsp>
                                <wps:cNvPr id="227" name="Line 18"/>
                                <wps:cNvCnPr/>
                                <wps:spPr bwMode="auto">
                                  <a:xfrm>
                                    <a:off x="9301" y="15191"/>
                                    <a:ext cx="2" cy="53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</a:ln>
                                </wps:spPr>
                                <wps:bodyPr/>
                              </wps:wsp>
                              <wps:wsp>
                                <wps:cNvPr id="228" name="Line 19"/>
                                <wps:cNvCnPr/>
                                <wps:spPr bwMode="auto">
                                  <a:xfrm>
                                    <a:off x="1199" y="15997"/>
                                    <a:ext cx="3898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</a:ln>
                                </wps:spPr>
                                <wps:bodyPr/>
                              </wps:wsp>
                              <wps:wsp>
                                <wps:cNvPr id="229" name="Line 20"/>
                                <wps:cNvCnPr/>
                                <wps:spPr bwMode="auto">
                                  <a:xfrm>
                                    <a:off x="1199" y="16267"/>
                                    <a:ext cx="3898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</a:ln>
                                </wps:spPr>
                                <wps:bodyPr/>
                              </wps:wsp>
                              <wps:wsp>
                                <wps:cNvPr id="230" name="Rectangle 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222" y="14941"/>
                                    <a:ext cx="452" cy="2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139B2140" w14:textId="77777777" w:rsidR="00E83554" w:rsidRDefault="00E83554" w:rsidP="009F4EA3">
                                      <w:pPr>
                                        <w:pStyle w:val="a7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>Изм.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31" name="Rectangle 2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731" y="14941"/>
                                    <a:ext cx="563" cy="2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4F755911" w14:textId="77777777" w:rsidR="00E83554" w:rsidRDefault="00E83554" w:rsidP="009F4EA3">
                                      <w:pPr>
                                        <w:pStyle w:val="a7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32" name="Rectangle 2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354" y="14941"/>
                                    <a:ext cx="1316" cy="2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244E2963" w14:textId="77777777" w:rsidR="00E83554" w:rsidRDefault="00E83554" w:rsidP="009F4EA3">
                                      <w:pPr>
                                        <w:pStyle w:val="a7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>№ докум.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33" name="Rectangle 2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743" y="14941"/>
                                    <a:ext cx="785" cy="2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5AE90AC0" w14:textId="77777777" w:rsidR="00E83554" w:rsidRDefault="00E83554" w:rsidP="009F4EA3">
                                      <w:pPr>
                                        <w:pStyle w:val="a7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>Подпись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34" name="Rectangle 2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528" y="14941"/>
                                    <a:ext cx="605" cy="2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0CE330C0" w14:textId="435E1D0F" w:rsidR="00E83554" w:rsidRDefault="00E83554" w:rsidP="009F4EA3">
                                      <w:pPr>
                                        <w:pStyle w:val="a7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6"/>
                                          <w:szCs w:val="16"/>
                                        </w:rPr>
                                        <w:t>Дат</w:t>
                                      </w:r>
                                      <w:r>
                                        <w:rPr>
                                          <w:sz w:val="16"/>
                                          <w:szCs w:val="16"/>
                                          <w:lang w:val="ru-RU"/>
                                        </w:rPr>
                                        <w:t>а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35" name="Rectangle 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9342" y="15205"/>
                                    <a:ext cx="754" cy="2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4C5A0BCF" w14:textId="77777777" w:rsidR="00E83554" w:rsidRDefault="00E83554" w:rsidP="009F4EA3">
                                      <w:pPr>
                                        <w:pStyle w:val="a7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36" name="Rectangle 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9342" y="15485"/>
                                    <a:ext cx="754" cy="2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1DADDC89" w14:textId="77777777" w:rsidR="00E83554" w:rsidRDefault="00E83554" w:rsidP="009F4EA3">
                                      <w:pPr>
                                        <w:pStyle w:val="a7"/>
                                        <w:jc w:val="center"/>
                                        <w:rPr>
                                          <w:sz w:val="18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  <w:lang w:val="ru-RU"/>
                                        </w:rPr>
                                        <w:t>3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37" name="Rectangle 2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5097" y="14500"/>
                                    <a:ext cx="6219" cy="589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67C763BB" w14:textId="3474808A" w:rsidR="00E47E8C" w:rsidRPr="00834977" w:rsidRDefault="00E47E8C" w:rsidP="00E47E8C">
                                      <w:pPr>
                                        <w:spacing w:line="240" w:lineRule="auto"/>
                                        <w:jc w:val="center"/>
                                        <w:rPr>
                                          <w:caps/>
                                          <w:sz w:val="40"/>
                                          <w:szCs w:val="40"/>
                                        </w:rPr>
                                      </w:pPr>
                                      <w:r w:rsidRPr="00834977">
                                        <w:rPr>
                                          <w:sz w:val="40"/>
                                          <w:szCs w:val="40"/>
                                        </w:rPr>
                                        <w:t>КП Т.21901</w:t>
                                      </w:r>
                                      <w:r w:rsidR="00BD02D9" w:rsidRPr="00834977">
                                        <w:rPr>
                                          <w:sz w:val="40"/>
                                          <w:szCs w:val="40"/>
                                        </w:rPr>
                                        <w:t>9</w:t>
                                      </w:r>
                                      <w:r w:rsidRPr="00834977">
                                        <w:rPr>
                                          <w:sz w:val="40"/>
                                          <w:szCs w:val="40"/>
                                        </w:rPr>
                                        <w:t>.40</w:t>
                                      </w:r>
                                      <w:r w:rsidRPr="00834977">
                                        <w:rPr>
                                          <w:caps/>
                                          <w:sz w:val="40"/>
                                          <w:szCs w:val="40"/>
                                        </w:rPr>
                                        <w:t>1</w:t>
                                      </w:r>
                                    </w:p>
                                    <w:p w14:paraId="351CE7ED" w14:textId="5C45407A" w:rsidR="00E83554" w:rsidRPr="004E708C" w:rsidRDefault="00E83554" w:rsidP="009F4EA3">
                                      <w:pPr>
                                        <w:pStyle w:val="a7"/>
                                        <w:jc w:val="center"/>
                                        <w:rPr>
                                          <w:rFonts w:ascii="Times New Roman" w:hAnsi="Times New Roman"/>
                                          <w:sz w:val="44"/>
                                          <w:szCs w:val="44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38" name="Line 29"/>
                                <wps:cNvCnPr/>
                                <wps:spPr bwMode="auto">
                                  <a:xfrm>
                                    <a:off x="1206" y="14917"/>
                                    <a:ext cx="3899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</a:ln>
                                </wps:spPr>
                                <wps:bodyPr/>
                              </wps:wsp>
                              <wps:wsp>
                                <wps:cNvPr id="239" name="Line 30"/>
                                <wps:cNvCnPr/>
                                <wps:spPr bwMode="auto">
                                  <a:xfrm>
                                    <a:off x="1199" y="14645"/>
                                    <a:ext cx="3898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</a:ln>
                                </wps:spPr>
                                <wps:bodyPr/>
                              </wps:wsp>
                              <wps:wsp>
                                <wps:cNvPr id="240" name="Line 31"/>
                                <wps:cNvCnPr/>
                                <wps:spPr bwMode="auto">
                                  <a:xfrm>
                                    <a:off x="1188" y="15726"/>
                                    <a:ext cx="3898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</a:ln>
                                </wps:spPr>
                                <wps:bodyPr/>
                              </wps:wsp>
                              <wps:wsp>
                                <wps:cNvPr id="241" name="Line 32"/>
                                <wps:cNvCnPr/>
                                <wps:spPr bwMode="auto">
                                  <a:xfrm>
                                    <a:off x="1199" y="15454"/>
                                    <a:ext cx="3898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</a:ln>
                                </wps:spPr>
                                <wps:bodyPr/>
                              </wps:wsp>
                              <wpg:grpSp>
                                <wpg:cNvPr id="242" name="Group 33"/>
                                <wpg:cNvGrpSpPr/>
                                <wpg:grpSpPr>
                                  <a:xfrm>
                                    <a:off x="1214" y="15212"/>
                                    <a:ext cx="2456" cy="237"/>
                                    <a:chOff x="0" y="0"/>
                                    <a:chExt cx="19999" cy="20000"/>
                                  </a:xfrm>
                                </wpg:grpSpPr>
                                <wps:wsp>
                                  <wps:cNvPr id="243" name="Rectangle 34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8856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0B3D62D7" w14:textId="77777777" w:rsidR="00E83554" w:rsidRDefault="00E83554" w:rsidP="009F4EA3">
                                        <w:pPr>
                                          <w:pStyle w:val="a7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Разраб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  <wps:wsp>
                                  <wps:cNvPr id="244" name="Rectangle 35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9281" y="0"/>
                                      <a:ext cx="10718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676C9C1A" w14:textId="451B03C5" w:rsidR="00E83554" w:rsidRPr="004E708C" w:rsidRDefault="00E83554" w:rsidP="009F4EA3">
                                        <w:pPr>
                                          <w:pStyle w:val="a7"/>
                                          <w:rPr>
                                            <w:rFonts w:ascii="Times New Roman" w:hAnsi="Times New Roman"/>
                                            <w:sz w:val="16"/>
                                            <w:szCs w:val="16"/>
                                          </w:rPr>
                                        </w:pPr>
                                        <w:r>
                                          <w:rPr>
                                            <w:rFonts w:ascii="Times New Roman" w:hAnsi="Times New Roman"/>
                                            <w:sz w:val="16"/>
                                            <w:szCs w:val="16"/>
                                            <w:lang w:val="ru-RU"/>
                                          </w:rPr>
                                          <w:t>Пи</w:t>
                                        </w:r>
                                        <w:r w:rsidR="00BD02D9">
                                          <w:rPr>
                                            <w:rFonts w:ascii="Times New Roman" w:hAnsi="Times New Roman"/>
                                            <w:sz w:val="16"/>
                                            <w:szCs w:val="16"/>
                                            <w:lang w:val="ru-RU"/>
                                          </w:rPr>
                                          <w:t>сарик А.В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245" name="Group 36"/>
                                <wpg:cNvGrpSpPr/>
                                <wpg:grpSpPr>
                                  <a:xfrm>
                                    <a:off x="1214" y="15478"/>
                                    <a:ext cx="2623" cy="236"/>
                                    <a:chOff x="0" y="0"/>
                                    <a:chExt cx="21294" cy="20000"/>
                                  </a:xfrm>
                                </wpg:grpSpPr>
                                <wps:wsp>
                                  <wps:cNvPr id="246" name="Rectangle 37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8856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363B6733" w14:textId="77777777" w:rsidR="00E83554" w:rsidRDefault="00E83554" w:rsidP="009F4EA3">
                                        <w:pPr>
                                          <w:pStyle w:val="a7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Провер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  <wps:wsp>
                                  <wps:cNvPr id="247" name="Rectangle 38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9169" y="0"/>
                                      <a:ext cx="12125" cy="19576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417754C8" w14:textId="77777777" w:rsidR="00E83554" w:rsidRPr="009F4EA3" w:rsidRDefault="00E83554" w:rsidP="009F4EA3">
                                        <w:pPr>
                                          <w:pStyle w:val="a7"/>
                                          <w:rPr>
                                            <w:rFonts w:ascii="Times New Roman" w:hAnsi="Times New Roman"/>
                                            <w:sz w:val="16"/>
                                            <w:szCs w:val="16"/>
                                            <w:lang w:val="ru-RU"/>
                                          </w:rPr>
                                        </w:pPr>
                                        <w:r>
                                          <w:rPr>
                                            <w:rFonts w:ascii="Times New Roman" w:hAnsi="Times New Roman"/>
                                            <w:sz w:val="16"/>
                                            <w:szCs w:val="16"/>
                                            <w:lang w:val="ru-RU"/>
                                          </w:rPr>
                                          <w:t>Шаляпин Ю.В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248" name="Group 39"/>
                                <wpg:cNvGrpSpPr/>
                                <wpg:grpSpPr>
                                  <a:xfrm>
                                    <a:off x="1214" y="15749"/>
                                    <a:ext cx="2456" cy="237"/>
                                    <a:chOff x="0" y="0"/>
                                    <a:chExt cx="19999" cy="20000"/>
                                  </a:xfrm>
                                </wpg:grpSpPr>
                                <wps:wsp>
                                  <wps:cNvPr id="249" name="Rectangle 40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8856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019A6BC9" w14:textId="77777777" w:rsidR="00E83554" w:rsidRDefault="00E83554" w:rsidP="009F4EA3">
                                        <w:pPr>
                                          <w:pStyle w:val="a7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Реценз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  <wps:wsp>
                                  <wps:cNvPr id="250" name="Rectangle 41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9281" y="0"/>
                                      <a:ext cx="10718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6D1446F0" w14:textId="77777777" w:rsidR="00E83554" w:rsidRDefault="00E83554" w:rsidP="009F4EA3">
                                        <w:pPr>
                                          <w:ind w:firstLine="0"/>
                                          <w:jc w:val="left"/>
                                          <w:rPr>
                                            <w:rFonts w:ascii="ISOCPEUR" w:hAnsi="ISOCPEUR"/>
                                            <w:i/>
                                            <w:sz w:val="18"/>
                                            <w:szCs w:val="20"/>
                                            <w:lang w:eastAsia="ru-RU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251" name="Group 42"/>
                                <wpg:cNvGrpSpPr/>
                                <wpg:grpSpPr>
                                  <a:xfrm>
                                    <a:off x="1214" y="16013"/>
                                    <a:ext cx="2456" cy="237"/>
                                    <a:chOff x="0" y="0"/>
                                    <a:chExt cx="19999" cy="20000"/>
                                  </a:xfrm>
                                </wpg:grpSpPr>
                                <wps:wsp>
                                  <wps:cNvPr id="252" name="Rectangle 43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8856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13AED711" w14:textId="77777777" w:rsidR="00E83554" w:rsidRDefault="00E83554" w:rsidP="009F4EA3">
                                        <w:pPr>
                                          <w:pStyle w:val="a7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Н. Контр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  <wps:wsp>
                                  <wps:cNvPr id="253" name="Rectangle 44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9281" y="0"/>
                                      <a:ext cx="10718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26EB94BF" w14:textId="77777777" w:rsidR="00E83554" w:rsidRDefault="00E83554" w:rsidP="009F4EA3">
                                        <w:pPr>
                                          <w:pStyle w:val="a7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254" name="Group 45"/>
                                <wpg:cNvGrpSpPr/>
                                <wpg:grpSpPr>
                                  <a:xfrm>
                                    <a:off x="1214" y="16278"/>
                                    <a:ext cx="2456" cy="236"/>
                                    <a:chOff x="0" y="0"/>
                                    <a:chExt cx="19999" cy="20000"/>
                                  </a:xfrm>
                                </wpg:grpSpPr>
                                <wps:wsp>
                                  <wps:cNvPr id="255" name="Rectangle 46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8856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02DFCABA" w14:textId="77777777" w:rsidR="00E83554" w:rsidRDefault="00E83554" w:rsidP="009F4EA3">
                                        <w:pPr>
                                          <w:pStyle w:val="a7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Утверд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  <wps:wsp>
                                  <wps:cNvPr id="256" name="Rectangle 47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9281" y="0"/>
                                      <a:ext cx="10718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14:paraId="30332AFD" w14:textId="77777777" w:rsidR="00E83554" w:rsidRDefault="00E83554" w:rsidP="009F4EA3">
                                        <w:pPr>
                                          <w:pStyle w:val="a7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</wpg:grpSp>
                              <wps:wsp>
                                <wps:cNvPr id="257" name="Line 48"/>
                                <wps:cNvCnPr/>
                                <wps:spPr bwMode="auto">
                                  <a:xfrm>
                                    <a:off x="8461" y="15191"/>
                                    <a:ext cx="1" cy="133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</a:ln>
                                </wps:spPr>
                                <wps:bodyPr/>
                              </wps:wsp>
                              <wps:wsp>
                                <wps:cNvPr id="258" name="Rectangle 49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5177" y="15337"/>
                                    <a:ext cx="3219" cy="121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795E6C8F" w14:textId="51AB572C" w:rsidR="00E83554" w:rsidRPr="00940A59" w:rsidRDefault="00940A59" w:rsidP="009F4EA3">
                                      <w:pPr>
                                        <w:spacing w:line="240" w:lineRule="atLeast"/>
                                        <w:ind w:firstLine="1"/>
                                        <w:jc w:val="center"/>
                                        <w:rPr>
                                          <w:rFonts w:eastAsia="Arial Unicode MS"/>
                                          <w:i/>
                                          <w:iCs/>
                                          <w:sz w:val="24"/>
                                        </w:rPr>
                                      </w:pPr>
                                      <w:r w:rsidRPr="00940A59">
                                        <w:rPr>
                                          <w:rFonts w:eastAsia="Arial Unicode MS"/>
                                          <w:i/>
                                          <w:iCs/>
                                          <w:sz w:val="24"/>
                                        </w:rPr>
                                        <w:t xml:space="preserve">Программное средство для </w:t>
                                      </w:r>
                                      <w:r w:rsidRPr="00940A59">
                                        <w:rPr>
                                          <w:rFonts w:asciiTheme="majorBidi" w:eastAsia="Arial Unicode MS" w:hAnsiTheme="majorBidi" w:cstheme="majorBidi"/>
                                          <w:i/>
                                          <w:iCs/>
                                          <w:sz w:val="24"/>
                                        </w:rPr>
                                        <w:t>расчета страховых накопительных выплат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59" name="Line 50"/>
                                <wps:cNvCnPr/>
                                <wps:spPr bwMode="auto">
                                  <a:xfrm>
                                    <a:off x="8465" y="15457"/>
                                    <a:ext cx="3067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</a:ln>
                                </wps:spPr>
                                <wps:bodyPr/>
                              </wps:wsp>
                              <wps:wsp>
                                <wps:cNvPr id="260" name="Line 51"/>
                                <wps:cNvCnPr/>
                                <wps:spPr bwMode="auto">
                                  <a:xfrm>
                                    <a:off x="8467" y="15726"/>
                                    <a:ext cx="3067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</a:ln>
                                </wps:spPr>
                                <wps:bodyPr/>
                              </wps:wsp>
                              <wps:wsp>
                                <wps:cNvPr id="261" name="Line 52"/>
                                <wps:cNvCnPr/>
                                <wps:spPr bwMode="auto">
                                  <a:xfrm>
                                    <a:off x="10139" y="15191"/>
                                    <a:ext cx="1" cy="53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</a:ln>
                                </wps:spPr>
                                <wps:bodyPr/>
                              </wps:wsp>
                              <wps:wsp>
                                <wps:cNvPr id="262" name="Rectangle 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505" y="15205"/>
                                    <a:ext cx="755" cy="2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247A51F0" w14:textId="67384F24" w:rsidR="00E83554" w:rsidRPr="00834977" w:rsidRDefault="00E83554" w:rsidP="009F4EA3">
                                      <w:pPr>
                                        <w:pStyle w:val="a7"/>
                                        <w:jc w:val="center"/>
                                        <w:rPr>
                                          <w:sz w:val="18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>Лит</w:t>
                                      </w:r>
                                      <w:r w:rsidR="00834977">
                                        <w:rPr>
                                          <w:sz w:val="18"/>
                                          <w:lang w:val="ru-RU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63" name="Rectangle 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0185" y="15205"/>
                                    <a:ext cx="1190" cy="2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1A3954A4" w14:textId="77777777" w:rsidR="00E83554" w:rsidRDefault="00E83554" w:rsidP="009F4EA3">
                                      <w:pPr>
                                        <w:pStyle w:val="a7"/>
                                        <w:jc w:val="center"/>
                                        <w:rPr>
                                          <w:sz w:val="18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  <w:lang w:val="ru-RU"/>
                                        </w:rPr>
                                        <w:t>Листов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64" name="Rectangle 5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505" y="15942"/>
                                    <a:ext cx="2870" cy="3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19CB1FFD" w14:textId="4CF4783E" w:rsidR="00E83554" w:rsidRDefault="00E83554" w:rsidP="009F4EA3">
                                      <w:pPr>
                                        <w:pStyle w:val="a7"/>
                                        <w:jc w:val="center"/>
                                        <w:rPr>
                                          <w:rFonts w:ascii="Journal" w:hAnsi="Journal"/>
                                          <w:sz w:val="30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30"/>
                                          <w:lang w:val="ru-RU"/>
                                        </w:rPr>
                                        <w:t>КБП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65" name="Rectangle 5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0224" y="15480"/>
                                    <a:ext cx="1100" cy="2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58D7545E" w14:textId="63B89660" w:rsidR="00E83554" w:rsidRPr="00FE530F" w:rsidRDefault="00CA50CB" w:rsidP="009F4EA3">
                                      <w:pPr>
                                        <w:pStyle w:val="a7"/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lang w:val="en-US"/>
                                        </w:rPr>
                                        <w:t>6</w:t>
                                      </w:r>
                                      <w:r w:rsidR="00FE530F">
                                        <w:rPr>
                                          <w:color w:val="000000" w:themeColor="text1"/>
                                          <w:sz w:val="18"/>
                                          <w:lang w:val="ru-RU"/>
                                        </w:rPr>
                                        <w:t>3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66" name="Rectangle 5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699" y="15480"/>
                                    <a:ext cx="369" cy="238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5970A3BF" w14:textId="77777777" w:rsidR="00E83554" w:rsidRDefault="00E83554" w:rsidP="009F4EA3">
                                      <w:pPr>
                                        <w:pStyle w:val="a7"/>
                                        <w:jc w:val="center"/>
                                        <w:rPr>
                                          <w:sz w:val="18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  <w:lang w:val="ru-RU"/>
                                        </w:rPr>
                                        <w:t>у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wpg:grpSp>
                          </wpg:grpSp>
                        </wpg:grpSp>
                      </wpg:grpSp>
                      <wps:wsp>
                        <wps:cNvPr id="267" name="Rectangle 58"/>
                        <wps:cNvSpPr>
                          <a:spLocks noChangeArrowheads="1"/>
                        </wps:cNvSpPr>
                        <wps:spPr bwMode="auto">
                          <a:xfrm>
                            <a:off x="10843" y="15729"/>
                            <a:ext cx="54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E2DE4F6" id="Группа 2" o:spid="_x0000_s1026" style="position:absolute;left:0;text-align:left;margin-left:31.2pt;margin-top:36pt;width:558.15pt;height:721.45pt;z-index:251656704;mso-position-horizontal-relative:page;mso-position-vertical-relative:page" coordorigin="1188,1327" coordsize="10347,151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">
                <v:group id="Group 4" o:spid="_x0000_s1027" style="position:absolute;left:1188;top:1327;width:10347;height:15192" coordorigin="1188,1222" coordsize="10347,151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6vOK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JJ7C+0w4AnL5CwAA//8DAFBLAQItABQABgAIAAAAIQDb4fbL7gAAAIUBAAATAAAAAAAAAAAA&#10;AAAAAAAAAABbQ29udGVudF9UeXBlc10ueG1sUEsBAi0AFAAGAAgAAAAhAFr0LFu/AAAAFQEAAAsA&#10;AAAAAAAAAAAAAAAAHwEAAF9yZWxzLy5yZWxzUEsBAi0AFAAGAAgAAAAhAOXq84rEAAAA3AAAAA8A&#10;AAAAAAAAAAAAAAAABwIAAGRycy9kb3ducmV2LnhtbFBLBQYAAAAAAwADALcAAAD4AgAAAAA=&#10;">
                  <v:line id="Line 5" o:spid="_x0000_s1028" style="position:absolute;visibility:visible;mso-wrap-style:square" from="8742,15311" to="8743,15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" strokeweight="1pt"/>
                  <v:line id="Line 6" o:spid="_x0000_s1029" style="position:absolute;visibility:visible;mso-wrap-style:square" from="9020,15312" to="9021,15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" strokeweight="1pt"/>
                  <v:group id="Group 7" o:spid="_x0000_s1030" style="position:absolute;left:1188;top:1222;width:10347;height:15192" coordorigin="1188,1361" coordsize="10347,151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nVASxAAAANw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LF7C80w4AnL7DwAA//8DAFBLAQItABQABgAIAAAAIQDb4fbL7gAAAIUBAAATAAAAAAAAAAAA&#10;AAAAAAAAAABbQ29udGVudF9UeXBlc10ueG1sUEsBAi0AFAAGAAgAAAAhAFr0LFu/AAAAFQEAAAsA&#10;AAAAAAAAAAAAAAAAHwEAAF9yZWxzLy5yZWxzUEsBAi0AFAAGAAgAAAAhAPWdUBLEAAAA3AAAAA8A&#10;AAAAAAAAAAAAAAAABwIAAGRycy9kb3ducmV2LnhtbFBLBQYAAAAAAwADALcAAAD4AgAAAAA=&#10;">
                    <v:line id="Line 8" o:spid="_x0000_s1031" style="position:absolute;visibility:visible;mso-wrap-style:square" from="5107,14383" to="5108,16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ZksB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e&#10;zeB7JhwBufoAAAD//wMAUEsBAi0AFAAGAAgAAAAhANvh9svuAAAAhQEAABMAAAAAAAAAAAAAAAAA&#10;AAAAAFtDb250ZW50X1R5cGVzXS54bWxQSwECLQAUAAYACAAAACEAWvQsW78AAAAVAQAACwAAAAAA&#10;AAAAAAAAAAAfAQAAX3JlbHMvLnJlbHNQSwECLQAUAAYACAAAACEAtWZLAcAAAADcAAAADwAAAAAA&#10;AAAAAAAAAAAHAgAAZHJzL2Rvd25yZXYueG1sUEsFBgAAAAADAAMAtwAAAPQCAAAAAA==&#10;" strokeweight="2pt"/>
                    <v:group id="Group 9" o:spid="_x0000_s1032" style="position:absolute;left:1188;top:1361;width:10347;height:15192" coordorigin="1188,1361" coordsize="10347,151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">
                      <v:line id="Line 10" o:spid="_x0000_s1033" style="position:absolute;visibility:visible;mso-wrap-style:square" from="1200,15186" to="11529,151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tXro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aj&#10;OXzPhCMgVx8AAAD//wMAUEsBAi0AFAAGAAgAAAAhANvh9svuAAAAhQEAABMAAAAAAAAAAAAAAAAA&#10;AAAAAFtDb250ZW50X1R5cGVzXS54bWxQSwECLQAUAAYACAAAACEAWvQsW78AAAAVAQAACwAAAAAA&#10;AAAAAAAAAAAfAQAAX3JlbHMvLnJlbHNQSwECLQAUAAYACAAAACEAq7V66MAAAADcAAAADwAAAAAA&#10;AAAAAAAAAAAHAgAAZHJzL2Rvd25yZXYueG1sUEsFBgAAAAADAAMAtwAAAPQCAAAAAA==&#10;" strokeweight="2pt"/>
                      <v:group id="Group 11" o:spid="_x0000_s1034" style="position:absolute;left:1188;top:1361;width:10347;height:15192" coordorigin="1188,1361" coordsize="10347,1519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">
                        <v:rect id="Rectangle 12" o:spid="_x0000_s1035" style="position:absolute;left:1191;top:1361;width:10344;height:151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" filled="f" strokeweight="2pt">
                          <o:lock v:ext="edit" aspectratio="t"/>
                        </v:rect>
                        <v:line id="Line 13" o:spid="_x0000_s1036" style="position:absolute;visibility:visible;mso-wrap-style:square" from="1702,14383" to="1703,15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SIk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" strokeweight="2pt"/>
                        <v:line id="Line 14" o:spid="_x0000_s1037" style="position:absolute;visibility:visible;mso-wrap-style:square" from="1196,14375" to="11525,143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" strokeweight="2pt"/>
                        <v:line id="Line 15" o:spid="_x0000_s1038" style="position:absolute;visibility:visible;mso-wrap-style:square" from="2312,14390" to="2313,165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" strokeweight="2pt"/>
                        <v:line id="Line 16" o:spid="_x0000_s1039" style="position:absolute;visibility:visible;mso-wrap-style:square" from="3710,14390" to="3711,165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lLpQ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" strokeweight="2pt"/>
                        <v:line id="Line 17" o:spid="_x0000_s1040" style="position:absolute;visibility:visible;mso-wrap-style:square" from="4548,14390" to="4549,165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RiQn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" strokeweight="2pt"/>
                        <v:line id="Line 18" o:spid="_x0000_s1041" style="position:absolute;visibility:visible;mso-wrap-style:square" from="9301,15191" to="9303,157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" strokeweight="2pt"/>
                        <v:line id="Line 19" o:spid="_x0000_s1042" style="position:absolute;visibility:visible;mso-wrap-style:square" from="1199,15997" to="5097,159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" strokeweight="1pt"/>
                        <v:line id="Line 20" o:spid="_x0000_s1043" style="position:absolute;visibility:visible;mso-wrap-style:square" from="1199,16267" to="5097,162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" strokeweight="1pt"/>
                        <v:rect id="Rectangle 21" o:spid="_x0000_s1044" style="position:absolute;left:1222;top:14941;width:452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" filled="f" stroked="f">
                          <v:textbox inset="1pt,1pt,1pt,1pt">
                            <w:txbxContent>
                              <w:p w14:paraId="139B2140" w14:textId="77777777" w:rsidR="00E83554" w:rsidRDefault="00E83554" w:rsidP="009F4EA3">
                                <w:pPr>
                                  <w:pStyle w:val="a7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Изм.</w:t>
                                </w:r>
                              </w:p>
                            </w:txbxContent>
                          </v:textbox>
                        </v:rect>
                        <v:rect id="Rectangle 22" o:spid="_x0000_s1045" style="position:absolute;left:1731;top:14941;width:563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" filled="f" stroked="f">
                          <v:textbox inset="1pt,1pt,1pt,1pt">
                            <w:txbxContent>
                              <w:p w14:paraId="4F755911" w14:textId="77777777" w:rsidR="00E83554" w:rsidRDefault="00E83554" w:rsidP="009F4EA3">
                                <w:pPr>
                                  <w:pStyle w:val="a7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ст</w:t>
                                </w:r>
                              </w:p>
                            </w:txbxContent>
                          </v:textbox>
                        </v:rect>
                        <v:rect id="Rectangle 23" o:spid="_x0000_s1046" style="position:absolute;left:2354;top:14941;width:1316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" filled="f" stroked="f">
                          <v:textbox inset="1pt,1pt,1pt,1pt">
                            <w:txbxContent>
                              <w:p w14:paraId="244E2963" w14:textId="77777777" w:rsidR="00E83554" w:rsidRDefault="00E83554" w:rsidP="009F4EA3">
                                <w:pPr>
                                  <w:pStyle w:val="a7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v:textbox>
                        </v:rect>
                        <v:rect id="Rectangle 24" o:spid="_x0000_s1047" style="position:absolute;left:3743;top:14941;width:785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" filled="f" stroked="f">
                          <v:textbox inset="1pt,1pt,1pt,1pt">
                            <w:txbxContent>
                              <w:p w14:paraId="5AE90AC0" w14:textId="77777777" w:rsidR="00E83554" w:rsidRDefault="00E83554" w:rsidP="009F4EA3">
                                <w:pPr>
                                  <w:pStyle w:val="a7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Подпись</w:t>
                                </w:r>
                              </w:p>
                            </w:txbxContent>
                          </v:textbox>
                        </v:rect>
                        <v:rect id="Rectangle 25" o:spid="_x0000_s1048" style="position:absolute;left:4528;top:14941;width:605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" filled="f" stroked="f">
                          <v:textbox inset="1pt,1pt,1pt,1pt">
                            <w:txbxContent>
                              <w:p w14:paraId="0CE330C0" w14:textId="435E1D0F" w:rsidR="00E83554" w:rsidRDefault="00E83554" w:rsidP="009F4EA3">
                                <w:pPr>
                                  <w:pStyle w:val="a7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Дат</w:t>
                                </w:r>
                                <w:r>
                                  <w:rPr>
                                    <w:sz w:val="16"/>
                                    <w:szCs w:val="16"/>
                                    <w:lang w:val="ru-RU"/>
                                  </w:rPr>
                                  <w:t>а</w:t>
                                </w:r>
                              </w:p>
                            </w:txbxContent>
                          </v:textbox>
                        </v:rect>
                        <v:rect id="Rectangle 26" o:spid="_x0000_s1049" style="position:absolute;left:9342;top:15205;width:754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" filled="f" stroked="f">
                          <v:textbox inset="1pt,1pt,1pt,1pt">
                            <w:txbxContent>
                              <w:p w14:paraId="4C5A0BCF" w14:textId="77777777" w:rsidR="00E83554" w:rsidRDefault="00E83554" w:rsidP="009F4EA3">
                                <w:pPr>
                                  <w:pStyle w:val="a7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ст</w:t>
                                </w:r>
                              </w:p>
                            </w:txbxContent>
                          </v:textbox>
                        </v:rect>
                        <v:rect id="Rectangle 27" o:spid="_x0000_s1050" style="position:absolute;left:9342;top:15485;width:754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" filled="f" stroked="f">
                          <v:textbox inset="1pt,1pt,1pt,1pt">
                            <w:txbxContent>
                              <w:p w14:paraId="1DADDC89" w14:textId="77777777" w:rsidR="00E83554" w:rsidRDefault="00E83554" w:rsidP="009F4EA3">
                                <w:pPr>
                                  <w:pStyle w:val="a7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3</w:t>
                                </w:r>
                              </w:p>
                            </w:txbxContent>
                          </v:textbox>
                        </v:rect>
                        <v:rect id="Rectangle 28" o:spid="_x0000_s1051" style="position:absolute;left:5097;top:14500;width:6219;height:58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" filled="f" stroked="f">
                          <v:textbox inset="1pt,1pt,1pt,1pt">
                            <w:txbxContent>
                              <w:p w14:paraId="67C763BB" w14:textId="3474808A" w:rsidR="00E47E8C" w:rsidRPr="00834977" w:rsidRDefault="00E47E8C" w:rsidP="00E47E8C">
                                <w:pPr>
                                  <w:spacing w:line="240" w:lineRule="auto"/>
                                  <w:jc w:val="center"/>
                                  <w:rPr>
                                    <w:caps/>
                                    <w:sz w:val="40"/>
                                    <w:szCs w:val="40"/>
                                  </w:rPr>
                                </w:pPr>
                                <w:r w:rsidRPr="00834977">
                                  <w:rPr>
                                    <w:sz w:val="40"/>
                                    <w:szCs w:val="40"/>
                                  </w:rPr>
                                  <w:t>КП Т.21901</w:t>
                                </w:r>
                                <w:r w:rsidR="00BD02D9" w:rsidRPr="00834977">
                                  <w:rPr>
                                    <w:sz w:val="40"/>
                                    <w:szCs w:val="40"/>
                                  </w:rPr>
                                  <w:t>9</w:t>
                                </w:r>
                                <w:r w:rsidRPr="00834977">
                                  <w:rPr>
                                    <w:sz w:val="40"/>
                                    <w:szCs w:val="40"/>
                                  </w:rPr>
                                  <w:t>.40</w:t>
                                </w:r>
                                <w:r w:rsidRPr="00834977">
                                  <w:rPr>
                                    <w:caps/>
                                    <w:sz w:val="40"/>
                                    <w:szCs w:val="40"/>
                                  </w:rPr>
                                  <w:t>1</w:t>
                                </w:r>
                              </w:p>
                              <w:p w14:paraId="351CE7ED" w14:textId="5C45407A" w:rsidR="00E83554" w:rsidRPr="004E708C" w:rsidRDefault="00E83554" w:rsidP="009F4EA3">
                                <w:pPr>
                                  <w:pStyle w:val="a7"/>
                                  <w:jc w:val="center"/>
                                  <w:rPr>
                                    <w:rFonts w:ascii="Times New Roman" w:hAnsi="Times New Roman"/>
                                    <w:sz w:val="44"/>
                                    <w:szCs w:val="44"/>
                                  </w:rPr>
                                </w:pPr>
                              </w:p>
                            </w:txbxContent>
                          </v:textbox>
                        </v:rect>
                        <v:line id="Line 29" o:spid="_x0000_s1052" style="position:absolute;visibility:visible;mso-wrap-style:square" from="1206,14917" to="5105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TIMT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jOwtpw&#10;JhwBufkCAAD//wMAUEsBAi0AFAAGAAgAAAAhANvh9svuAAAAhQEAABMAAAAAAAAAAAAAAAAAAAAA&#10;AFtDb250ZW50X1R5cGVzXS54bWxQSwECLQAUAAYACAAAACEAWvQsW78AAAAVAQAACwAAAAAAAAAA&#10;AAAAAAAfAQAAX3JlbHMvLnJlbHNQSwECLQAUAAYACAAAACEAj0yDE70AAADcAAAADwAAAAAAAAAA&#10;AAAAAAAHAgAAZHJzL2Rvd25yZXYueG1sUEsFBgAAAAADAAMAtwAAAPECAAAAAA==&#10;" strokeweight="2pt"/>
                        <v:line id="Line 30" o:spid="_x0000_s1053" style="position:absolute;visibility:visible;mso-wrap-style:square" from="1199,14645" to="5097,146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" strokeweight="1pt"/>
                        <v:line id="Line 31" o:spid="_x0000_s1054" style="position:absolute;visibility:visible;mso-wrap-style:square" from="1188,15726" to="5086,15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" strokeweight="1pt"/>
                        <v:line id="Line 32" o:spid="_x0000_s1055" style="position:absolute;visibility:visible;mso-wrap-style:square" from="1199,15454" to="5097,154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" strokeweight="1pt"/>
                        <v:group id="Group 33" o:spid="_x0000_s1056" style="position:absolute;left:1214;top:15212;width:2456;height:237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">
                          <v:rect id="Rectangle 34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" filled="f" stroked="f">
                            <v:textbox inset="1pt,1pt,1pt,1pt">
                              <w:txbxContent>
                                <w:p w14:paraId="0B3D62D7" w14:textId="77777777" w:rsidR="00E83554" w:rsidRDefault="00E83554" w:rsidP="009F4EA3">
                                  <w:pPr>
                                    <w:pStyle w:val="a7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Разраб.</w:t>
                                  </w:r>
                                </w:p>
                              </w:txbxContent>
                            </v:textbox>
                          </v:rect>
                          <v:rect id="Rectangle 35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" filled="f" stroked="f">
                            <v:textbox inset="1pt,1pt,1pt,1pt">
                              <w:txbxContent>
                                <w:p w14:paraId="676C9C1A" w14:textId="451B03C5" w:rsidR="00E83554" w:rsidRPr="004E708C" w:rsidRDefault="00E83554" w:rsidP="009F4EA3">
                                  <w:pPr>
                                    <w:pStyle w:val="a7"/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lang w:val="ru-RU"/>
                                    </w:rPr>
                                    <w:t>Пи</w:t>
                                  </w:r>
                                  <w:r w:rsidR="00BD02D9"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lang w:val="ru-RU"/>
                                    </w:rPr>
                                    <w:t>сарик А.В.</w:t>
                                  </w:r>
                                </w:p>
                              </w:txbxContent>
                            </v:textbox>
                          </v:rect>
                        </v:group>
                        <v:group id="Group 36" o:spid="_x0000_s1059" style="position:absolute;left:1214;top:15478;width:2623;height:236" coordsize="21294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/OF4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1i8pPB7JhwBuf4BAAD//wMAUEsBAi0AFAAGAAgAAAAhANvh9svuAAAAhQEAABMAAAAAAAAA&#10;AAAAAAAAAAAAAFtDb250ZW50X1R5cGVzXS54bWxQSwECLQAUAAYACAAAACEAWvQsW78AAAAVAQAA&#10;CwAAAAAAAAAAAAAAAAAfAQAAX3JlbHMvLnJlbHNQSwECLQAUAAYACAAAACEAFvzheMYAAADcAAAA&#10;DwAAAAAAAAAAAAAAAAAHAgAAZHJzL2Rvd25yZXYueG1sUEsFBgAAAAADAAMAtwAAAPoCAAAAAA==&#10;">
                          <v:rect id="Rectangle 37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" filled="f" stroked="f">
                            <v:textbox inset="1pt,1pt,1pt,1pt">
                              <w:txbxContent>
                                <w:p w14:paraId="363B6733" w14:textId="77777777" w:rsidR="00E83554" w:rsidRDefault="00E83554" w:rsidP="009F4EA3">
                                  <w:pPr>
                                    <w:pStyle w:val="a7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Провер.</w:t>
                                  </w:r>
                                </w:p>
                              </w:txbxContent>
                            </v:textbox>
                          </v:rect>
                          <v:rect id="Rectangle 38" o:spid="_x0000_s1061" style="position:absolute;left:9169;width:12125;height:195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" filled="f" stroked="f">
                            <v:textbox inset="1pt,1pt,1pt,1pt">
                              <w:txbxContent>
                                <w:p w14:paraId="417754C8" w14:textId="77777777" w:rsidR="00E83554" w:rsidRPr="009F4EA3" w:rsidRDefault="00E83554" w:rsidP="009F4EA3">
                                  <w:pPr>
                                    <w:pStyle w:val="a7"/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lang w:val="ru-RU"/>
                                    </w:rPr>
                                  </w:pPr>
                                  <w:r>
                                    <w:rPr>
                                      <w:rFonts w:ascii="Times New Roman" w:hAnsi="Times New Roman"/>
                                      <w:sz w:val="16"/>
                                      <w:szCs w:val="16"/>
                                      <w:lang w:val="ru-RU"/>
                                    </w:rPr>
                                    <w:t>Шаляпин Ю.В.</w:t>
                                  </w:r>
                                </w:p>
                              </w:txbxContent>
                            </v:textbox>
                          </v:rect>
                        </v:group>
                        <v:group id="Group 39" o:spid="_x0000_s1062" style="position:absolute;left:1214;top:15749;width:2456;height:237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">
                          <v:rect id="Rectangle 40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" filled="f" stroked="f">
                            <v:textbox inset="1pt,1pt,1pt,1pt">
                              <w:txbxContent>
                                <w:p w14:paraId="019A6BC9" w14:textId="77777777" w:rsidR="00E83554" w:rsidRDefault="00E83554" w:rsidP="009F4EA3">
                                  <w:pPr>
                                    <w:pStyle w:val="a7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Реценз.</w:t>
                                  </w:r>
                                </w:p>
                              </w:txbxContent>
                            </v:textbox>
                          </v:rect>
                          <v:rect id="Rectangle 41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" filled="f" stroked="f">
                            <v:textbox inset="1pt,1pt,1pt,1pt">
                              <w:txbxContent>
                                <w:p w14:paraId="6D1446F0" w14:textId="77777777" w:rsidR="00E83554" w:rsidRDefault="00E83554" w:rsidP="009F4EA3">
                                  <w:pPr>
                                    <w:ind w:firstLine="0"/>
                                    <w:jc w:val="left"/>
                                    <w:rPr>
                                      <w:rFonts w:ascii="ISOCPEUR" w:hAnsi="ISOCPEUR"/>
                                      <w:i/>
                                      <w:sz w:val="18"/>
                                      <w:szCs w:val="20"/>
                                      <w:lang w:eastAsia="ru-RU"/>
                                    </w:rPr>
                                  </w:pPr>
                                </w:p>
                              </w:txbxContent>
                            </v:textbox>
                          </v:rect>
                        </v:group>
                        <v:group id="Group 42" o:spid="_x0000_s1065" style="position:absolute;left:1214;top:16013;width:2456;height:237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HnGmxgAAANw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bzBB5nwhGQq18AAAD//wMAUEsBAi0AFAAGAAgAAAAhANvh9svuAAAAhQEAABMAAAAAAAAA&#10;AAAAAAAAAAAAAFtDb250ZW50X1R5cGVzXS54bWxQSwECLQAUAAYACAAAACEAWvQsW78AAAAVAQAA&#10;CwAAAAAAAAAAAAAAAAAfAQAAX3JlbHMvLnJlbHNQSwECLQAUAAYACAAAACEA7B5xpsYAAADcAAAA&#10;DwAAAAAAAAAAAAAAAAAHAgAAZHJzL2Rvd25yZXYueG1sUEsFBgAAAAADAAMAtwAAAPoCAAAAAA==&#10;">
                          <v:rect id="Rectangle 43" o:spid="_x0000_s106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" filled="f" stroked="f">
                            <v:textbox inset="1pt,1pt,1pt,1pt">
                              <w:txbxContent>
                                <w:p w14:paraId="13AED711" w14:textId="77777777" w:rsidR="00E83554" w:rsidRDefault="00E83554" w:rsidP="009F4EA3">
                                  <w:pPr>
                                    <w:pStyle w:val="a7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Н. Контр.</w:t>
                                  </w:r>
                                </w:p>
                              </w:txbxContent>
                            </v:textbox>
                          </v:rect>
                          <v:rect id="Rectangle 44" o:spid="_x0000_s106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" filled="f" stroked="f">
                            <v:textbox inset="1pt,1pt,1pt,1pt">
                              <w:txbxContent>
                                <w:p w14:paraId="26EB94BF" w14:textId="77777777" w:rsidR="00E83554" w:rsidRDefault="00E83554" w:rsidP="009F4EA3">
                                  <w:pPr>
                                    <w:pStyle w:val="a7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v:textbox>
                          </v:rect>
                        </v:group>
                        <v:group id="Group 45" o:spid="_x0000_s1068" style="position:absolute;left:1214;top:16278;width:2456;height:236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adI+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1ikL/B7JhwBuf4BAAD//wMAUEsBAi0AFAAGAAgAAAAhANvh9svuAAAAhQEAABMAAAAAAAAA&#10;AAAAAAAAAAAAAFtDb250ZW50X1R5cGVzXS54bWxQSwECLQAUAAYACAAAACEAWvQsW78AAAAVAQAA&#10;CwAAAAAAAAAAAAAAAAAfAQAAX3JlbHMvLnJlbHNQSwECLQAUAAYACAAAACEA/GnSPsYAAADcAAAA&#10;DwAAAAAAAAAAAAAAAAAHAgAAZHJzL2Rvd25yZXYueG1sUEsFBgAAAAADAAMAtwAAAPoCAAAAAA==&#10;">
                          <v:rect id="Rectangle 46" o:spid="_x0000_s106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" filled="f" stroked="f">
                            <v:textbox inset="1pt,1pt,1pt,1pt">
                              <w:txbxContent>
                                <w:p w14:paraId="02DFCABA" w14:textId="77777777" w:rsidR="00E83554" w:rsidRDefault="00E83554" w:rsidP="009F4EA3">
                                  <w:pPr>
                                    <w:pStyle w:val="a7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Утверд.</w:t>
                                  </w:r>
                                </w:p>
                              </w:txbxContent>
                            </v:textbox>
                          </v:rect>
                          <v:rect id="Rectangle 47" o:spid="_x0000_s107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" filled="f" stroked="f">
                            <v:textbox inset="1pt,1pt,1pt,1pt">
                              <w:txbxContent>
                                <w:p w14:paraId="30332AFD" w14:textId="77777777" w:rsidR="00E83554" w:rsidRDefault="00E83554" w:rsidP="009F4EA3">
                                  <w:pPr>
                                    <w:pStyle w:val="a7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v:textbox>
                          </v:rect>
                        </v:group>
                        <v:line id="Line 48" o:spid="_x0000_s1071" style="position:absolute;visibility:visible;mso-wrap-style:square" from="8461,15191" to="8462,16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DPLB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zOB7JhwBufoAAAD//wMAUEsBAi0AFAAGAAgAAAAhANvh9svuAAAAhQEAABMAAAAAAAAAAAAAAAAA&#10;AAAAAFtDb250ZW50X1R5cGVzXS54bWxQSwECLQAUAAYACAAAACEAWvQsW78AAAAVAQAACwAAAAAA&#10;AAAAAAAAAAAfAQAAX3JlbHMvLnJlbHNQSwECLQAUAAYACAAAACEAIwzywcAAAADcAAAADwAAAAAA&#10;AAAAAAAAAAAHAgAAZHJzL2Rvd25yZXYueG1sUEsFBgAAAAADAAMAtwAAAPQCAAAAAA==&#10;" strokeweight="2pt"/>
                        <v:rect id="Rectangle 49" o:spid="_x0000_s1072" style="position:absolute;left:5177;top:15337;width:3219;height:121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" filled="f" stroked="f">
                          <v:textbox inset="1pt,1pt,1pt,1pt">
                            <w:txbxContent>
                              <w:p w14:paraId="795E6C8F" w14:textId="51AB572C" w:rsidR="00E83554" w:rsidRPr="00940A59" w:rsidRDefault="00940A59" w:rsidP="009F4EA3">
                                <w:pPr>
                                  <w:spacing w:line="240" w:lineRule="atLeast"/>
                                  <w:ind w:firstLine="1"/>
                                  <w:jc w:val="center"/>
                                  <w:rPr>
                                    <w:rFonts w:eastAsia="Arial Unicode MS"/>
                                    <w:i/>
                                    <w:iCs/>
                                    <w:sz w:val="24"/>
                                  </w:rPr>
                                </w:pPr>
                                <w:r w:rsidRPr="00940A59">
                                  <w:rPr>
                                    <w:rFonts w:eastAsia="Arial Unicode MS"/>
                                    <w:i/>
                                    <w:iCs/>
                                    <w:sz w:val="24"/>
                                  </w:rPr>
                                  <w:t xml:space="preserve">Программное средство для </w:t>
                                </w:r>
                                <w:r w:rsidRPr="00940A59">
                                  <w:rPr>
                                    <w:rFonts w:asciiTheme="majorBidi" w:eastAsia="Arial Unicode MS" w:hAnsiTheme="majorBidi" w:cstheme="majorBidi"/>
                                    <w:i/>
                                    <w:iCs/>
                                    <w:sz w:val="24"/>
                                  </w:rPr>
                                  <w:t>расчета страховых накопительных выплат</w:t>
                                </w:r>
                              </w:p>
                            </w:txbxContent>
                          </v:textbox>
                        </v:rect>
                        <v:line id="Line 50" o:spid="_x0000_s1073" style="position:absolute;visibility:visible;mso-wrap-style:square" from="8465,15457" to="11532,154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38Mo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aT&#10;OXzPhCMgVx8AAAD//wMAUEsBAi0AFAAGAAgAAAAhANvh9svuAAAAhQEAABMAAAAAAAAAAAAAAAAA&#10;AAAAAFtDb250ZW50X1R5cGVzXS54bWxQSwECLQAUAAYACAAAACEAWvQsW78AAAAVAQAACwAAAAAA&#10;AAAAAAAAAAAfAQAAX3JlbHMvLnJlbHNQSwECLQAUAAYACAAAACEAPd/DKMAAAADcAAAADwAAAAAA&#10;AAAAAAAAAAAHAgAAZHJzL2Rvd25yZXYueG1sUEsFBgAAAAADAAMAtwAAAPQCAAAAAA==&#10;" strokeweight="2pt"/>
                        <v:line id="Line 51" o:spid="_x0000_s1074" style="position:absolute;visibility:visible;mso-wrap-style:square" from="8467,15726" to="11534,15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iaAI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cyXYX44&#10;E46ATL4AAAD//wMAUEsBAi0AFAAGAAgAAAAhANvh9svuAAAAhQEAABMAAAAAAAAAAAAAAAAAAAAA&#10;AFtDb250ZW50X1R5cGVzXS54bWxQSwECLQAUAAYACAAAACEAWvQsW78AAAAVAQAACwAAAAAAAAAA&#10;AAAAAAAfAQAAX3JlbHMvLnJlbHNQSwECLQAUAAYACAAAACEAYomgCL0AAADcAAAADwAAAAAAAAAA&#10;AAAAAAAHAgAAZHJzL2Rvd25yZXYueG1sUEsFBgAAAAADAAMAtwAAAPECAAAAAA==&#10;" strokeweight="2pt"/>
                        <v:line id="Line 52" o:spid="_x0000_s1075" style="position:absolute;visibility:visible;mso-wrap-style:square" from="10139,15191" to="10140,157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xQWT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dP5&#10;BL5nwhGQ6w8AAAD//wMAUEsBAi0AFAAGAAgAAAAhANvh9svuAAAAhQEAABMAAAAAAAAAAAAAAAAA&#10;AAAAAFtDb250ZW50X1R5cGVzXS54bWxQSwECLQAUAAYACAAAACEAWvQsW78AAAAVAQAACwAAAAAA&#10;AAAAAAAAAAAfAQAAX3JlbHMvLnJlbHNQSwECLQAUAAYACAAAACEADcUFk8AAAADcAAAADwAAAAAA&#10;AAAAAAAAAAAHAgAAZHJzL2Rvd25yZXYueG1sUEsFBgAAAAADAAMAtwAAAPQCAAAAAA==&#10;" strokeweight="2pt"/>
                        <v:rect id="Rectangle 53" o:spid="_x0000_s1076" style="position:absolute;left:8505;top:15205;width:755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" filled="f" stroked="f">
                          <v:textbox inset="1pt,1pt,1pt,1pt">
                            <w:txbxContent>
                              <w:p w14:paraId="247A51F0" w14:textId="67384F24" w:rsidR="00E83554" w:rsidRPr="00834977" w:rsidRDefault="00E83554" w:rsidP="009F4EA3">
                                <w:pPr>
                                  <w:pStyle w:val="a7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т</w:t>
                                </w:r>
                                <w:r w:rsidR="00834977">
                                  <w:rPr>
                                    <w:sz w:val="18"/>
                                    <w:lang w:val="ru-RU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rect>
                        <v:rect id="Rectangle 54" o:spid="_x0000_s1077" style="position:absolute;left:10185;top:15205;width:1190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" filled="f" stroked="f">
                          <v:textbox inset="1pt,1pt,1pt,1pt">
                            <w:txbxContent>
                              <w:p w14:paraId="1A3954A4" w14:textId="77777777" w:rsidR="00E83554" w:rsidRDefault="00E83554" w:rsidP="009F4EA3">
                                <w:pPr>
                                  <w:pStyle w:val="a7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Листов</w:t>
                                </w:r>
                              </w:p>
                            </w:txbxContent>
                          </v:textbox>
                        </v:rect>
                        <v:rect id="Rectangle 55" o:spid="_x0000_s1078" style="position:absolute;left:8505;top:15942;width:2870;height:3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" filled="f" stroked="f">
                          <v:textbox inset="1pt,1pt,1pt,1pt">
                            <w:txbxContent>
                              <w:p w14:paraId="19CB1FFD" w14:textId="4CF4783E" w:rsidR="00E83554" w:rsidRDefault="00E83554" w:rsidP="009F4EA3">
                                <w:pPr>
                                  <w:pStyle w:val="a7"/>
                                  <w:jc w:val="center"/>
                                  <w:rPr>
                                    <w:rFonts w:ascii="Journal" w:hAnsi="Journal"/>
                                    <w:sz w:val="30"/>
                                    <w:lang w:val="ru-RU"/>
                                  </w:rPr>
                                </w:pPr>
                                <w:r>
                                  <w:rPr>
                                    <w:sz w:val="30"/>
                                    <w:lang w:val="ru-RU"/>
                                  </w:rPr>
                                  <w:t>КБП</w:t>
                                </w:r>
                              </w:p>
                            </w:txbxContent>
                          </v:textbox>
                        </v:rect>
                        <v:rect id="Rectangle 56" o:spid="_x0000_s1079" style="position:absolute;left:10224;top:15480;width:1100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" filled="f" stroked="f">
                          <v:textbox inset="1pt,1pt,1pt,1pt">
                            <w:txbxContent>
                              <w:p w14:paraId="58D7545E" w14:textId="63B89660" w:rsidR="00E83554" w:rsidRPr="00FE530F" w:rsidRDefault="00CA50CB" w:rsidP="009F4EA3">
                                <w:pPr>
                                  <w:pStyle w:val="a7"/>
                                  <w:jc w:val="center"/>
                                  <w:rPr>
                                    <w:color w:val="000000" w:themeColor="text1"/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sz w:val="18"/>
                                    <w:lang w:val="en-US"/>
                                  </w:rPr>
                                  <w:t>6</w:t>
                                </w:r>
                                <w:r w:rsidR="00FE530F">
                                  <w:rPr>
                                    <w:color w:val="000000" w:themeColor="text1"/>
                                    <w:sz w:val="18"/>
                                    <w:lang w:val="ru-RU"/>
                                  </w:rPr>
                                  <w:t>3</w:t>
                                </w:r>
                              </w:p>
                            </w:txbxContent>
                          </v:textbox>
                        </v:rect>
                        <v:rect id="Rectangle 57" o:spid="_x0000_s1080" style="position:absolute;left:8699;top:15480;width:369;height: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" filled="f" stroked="f">
                          <v:textbox inset="1pt,1pt,1pt,1pt">
                            <w:txbxContent>
                              <w:p w14:paraId="5970A3BF" w14:textId="77777777" w:rsidR="00E83554" w:rsidRDefault="00E83554" w:rsidP="009F4EA3">
                                <w:pPr>
                                  <w:pStyle w:val="a7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у</w:t>
                                </w:r>
                              </w:p>
                            </w:txbxContent>
                          </v:textbox>
                        </v:rect>
                      </v:group>
                    </v:group>
                  </v:group>
                </v:group>
                <v:rect id="Rectangle 58" o:spid="_x0000_s1081" style="position:absolute;left:10843;top:15729;width:54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" stroked="f"/>
                <w10:wrap anchorx="page" anchory="page"/>
                <w10:anchorlock/>
              </v:group>
            </w:pict>
          </mc:Fallback>
        </mc:AlternateContent>
      </w:r>
      <w:r w:rsidRPr="00A22B84">
        <w:rPr>
          <w:b/>
        </w:rPr>
        <w:t>С</w:t>
      </w:r>
      <w:r w:rsidR="00020BE0">
        <w:rPr>
          <w:b/>
        </w:rPr>
        <w:t>ОДЕРЖАНИЕ</w:t>
      </w:r>
    </w:p>
    <w:p w14:paraId="2F360346" w14:textId="28F7FD44" w:rsidR="00C213CD" w:rsidRDefault="009F4EA3">
      <w:pPr>
        <w:pStyle w:val="11"/>
        <w:tabs>
          <w:tab w:val="right" w:pos="9345"/>
        </w:tabs>
        <w:rPr>
          <w:rFonts w:asciiTheme="minorHAnsi" w:eastAsiaTheme="minorEastAsia" w:hAnsiTheme="minorHAnsi" w:cstheme="minorBidi"/>
          <w:bCs w:val="0"/>
          <w:noProof/>
          <w:kern w:val="2"/>
          <w:sz w:val="22"/>
          <w:szCs w:val="22"/>
          <w:lang w:val="ru-BY" w:eastAsia="ru-BY"/>
          <w14:ligatures w14:val="standardContextual"/>
        </w:rPr>
      </w:pPr>
      <w:r>
        <w:rPr>
          <w:bCs w:val="0"/>
        </w:rPr>
        <w:fldChar w:fldCharType="begin"/>
      </w:r>
      <w:r>
        <w:rPr>
          <w:bCs w:val="0"/>
        </w:rPr>
        <w:instrText xml:space="preserve"> TOC \o "1-3" \h \z \u </w:instrText>
      </w:r>
      <w:r>
        <w:rPr>
          <w:bCs w:val="0"/>
        </w:rPr>
        <w:fldChar w:fldCharType="separate"/>
      </w:r>
      <w:hyperlink w:anchor="_Toc138855668" w:history="1">
        <w:r w:rsidR="00C213CD" w:rsidRPr="00A97E1E">
          <w:rPr>
            <w:rStyle w:val="a8"/>
            <w:noProof/>
          </w:rPr>
          <w:t>Введение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68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4</w:t>
        </w:r>
        <w:r w:rsidR="00C213CD">
          <w:rPr>
            <w:noProof/>
            <w:webHidden/>
          </w:rPr>
          <w:fldChar w:fldCharType="end"/>
        </w:r>
      </w:hyperlink>
    </w:p>
    <w:p w14:paraId="462873F7" w14:textId="2111C954" w:rsidR="00C213CD" w:rsidRDefault="00000000">
      <w:pPr>
        <w:pStyle w:val="11"/>
        <w:tabs>
          <w:tab w:val="right" w:pos="9345"/>
        </w:tabs>
        <w:rPr>
          <w:rFonts w:asciiTheme="minorHAnsi" w:eastAsiaTheme="minorEastAsia" w:hAnsiTheme="minorHAnsi" w:cstheme="minorBidi"/>
          <w:b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69" w:history="1">
        <w:r w:rsidR="00C213CD" w:rsidRPr="00A97E1E">
          <w:rPr>
            <w:rStyle w:val="a8"/>
            <w:noProof/>
          </w:rPr>
          <w:t>1 Объектно-ориентированный анализ и проектирование приложения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69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6</w:t>
        </w:r>
        <w:r w:rsidR="00C213CD">
          <w:rPr>
            <w:noProof/>
            <w:webHidden/>
          </w:rPr>
          <w:fldChar w:fldCharType="end"/>
        </w:r>
      </w:hyperlink>
    </w:p>
    <w:p w14:paraId="18F594EA" w14:textId="68AA15E8" w:rsidR="00C213CD" w:rsidRDefault="00000000">
      <w:pPr>
        <w:pStyle w:val="21"/>
        <w:tabs>
          <w:tab w:val="right" w:pos="9345"/>
        </w:tabs>
        <w:rPr>
          <w:rFonts w:asciiTheme="minorHAnsi" w:eastAsiaTheme="minorEastAsia" w:hAnsiTheme="minorHAnsi" w:cstheme="minorBidi"/>
          <w:i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70" w:history="1">
        <w:r w:rsidR="00C213CD" w:rsidRPr="00A97E1E">
          <w:rPr>
            <w:rStyle w:val="a8"/>
            <w:noProof/>
          </w:rPr>
          <w:t>1.1 Сущность задачи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70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6</w:t>
        </w:r>
        <w:r w:rsidR="00C213CD">
          <w:rPr>
            <w:noProof/>
            <w:webHidden/>
          </w:rPr>
          <w:fldChar w:fldCharType="end"/>
        </w:r>
      </w:hyperlink>
    </w:p>
    <w:p w14:paraId="205E81BE" w14:textId="08D94626" w:rsidR="00C213CD" w:rsidRDefault="00000000">
      <w:pPr>
        <w:pStyle w:val="21"/>
        <w:tabs>
          <w:tab w:val="right" w:pos="9345"/>
        </w:tabs>
        <w:rPr>
          <w:rFonts w:asciiTheme="minorHAnsi" w:eastAsiaTheme="minorEastAsia" w:hAnsiTheme="minorHAnsi" w:cstheme="minorBidi"/>
          <w:i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71" w:history="1">
        <w:r w:rsidR="00C213CD" w:rsidRPr="00A97E1E">
          <w:rPr>
            <w:rStyle w:val="a8"/>
            <w:noProof/>
          </w:rPr>
          <w:t>1.2 Проектирование модели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71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6</w:t>
        </w:r>
        <w:r w:rsidR="00C213CD">
          <w:rPr>
            <w:noProof/>
            <w:webHidden/>
          </w:rPr>
          <w:fldChar w:fldCharType="end"/>
        </w:r>
      </w:hyperlink>
    </w:p>
    <w:p w14:paraId="64A41A5B" w14:textId="57974DF6" w:rsidR="00C213CD" w:rsidRDefault="00000000">
      <w:pPr>
        <w:pStyle w:val="11"/>
        <w:tabs>
          <w:tab w:val="right" w:pos="9345"/>
        </w:tabs>
        <w:rPr>
          <w:rFonts w:asciiTheme="minorHAnsi" w:eastAsiaTheme="minorEastAsia" w:hAnsiTheme="minorHAnsi" w:cstheme="minorBidi"/>
          <w:b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72" w:history="1">
        <w:r w:rsidR="00C213CD" w:rsidRPr="00A97E1E">
          <w:rPr>
            <w:rStyle w:val="a8"/>
            <w:noProof/>
          </w:rPr>
          <w:t>2 Вычислительная система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72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8</w:t>
        </w:r>
        <w:r w:rsidR="00C213CD">
          <w:rPr>
            <w:noProof/>
            <w:webHidden/>
          </w:rPr>
          <w:fldChar w:fldCharType="end"/>
        </w:r>
      </w:hyperlink>
    </w:p>
    <w:p w14:paraId="06940814" w14:textId="41440643" w:rsidR="00C213CD" w:rsidRDefault="00000000">
      <w:pPr>
        <w:pStyle w:val="21"/>
        <w:tabs>
          <w:tab w:val="right" w:pos="9345"/>
        </w:tabs>
        <w:rPr>
          <w:rFonts w:asciiTheme="minorHAnsi" w:eastAsiaTheme="minorEastAsia" w:hAnsiTheme="minorHAnsi" w:cstheme="minorBidi"/>
          <w:i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73" w:history="1">
        <w:r w:rsidR="00C213CD" w:rsidRPr="00A97E1E">
          <w:rPr>
            <w:rStyle w:val="a8"/>
            <w:noProof/>
          </w:rPr>
          <w:t>2.1 Требования к аппаратным и операционным ресурсам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73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8</w:t>
        </w:r>
        <w:r w:rsidR="00C213CD">
          <w:rPr>
            <w:noProof/>
            <w:webHidden/>
          </w:rPr>
          <w:fldChar w:fldCharType="end"/>
        </w:r>
      </w:hyperlink>
    </w:p>
    <w:p w14:paraId="780693C5" w14:textId="70C115C6" w:rsidR="00C213CD" w:rsidRDefault="00000000">
      <w:pPr>
        <w:pStyle w:val="21"/>
        <w:tabs>
          <w:tab w:val="right" w:pos="9345"/>
        </w:tabs>
        <w:rPr>
          <w:rFonts w:asciiTheme="minorHAnsi" w:eastAsiaTheme="minorEastAsia" w:hAnsiTheme="minorHAnsi" w:cstheme="minorBidi"/>
          <w:i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74" w:history="1">
        <w:r w:rsidR="00C213CD" w:rsidRPr="00A97E1E">
          <w:rPr>
            <w:rStyle w:val="a8"/>
            <w:noProof/>
          </w:rPr>
          <w:t>2.2 Инструменты разработки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74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8</w:t>
        </w:r>
        <w:r w:rsidR="00C213CD">
          <w:rPr>
            <w:noProof/>
            <w:webHidden/>
          </w:rPr>
          <w:fldChar w:fldCharType="end"/>
        </w:r>
      </w:hyperlink>
    </w:p>
    <w:p w14:paraId="2F5FE8B9" w14:textId="734A9127" w:rsidR="00C213CD" w:rsidRDefault="00000000">
      <w:pPr>
        <w:pStyle w:val="11"/>
        <w:tabs>
          <w:tab w:val="right" w:pos="9345"/>
        </w:tabs>
        <w:rPr>
          <w:rFonts w:asciiTheme="minorHAnsi" w:eastAsiaTheme="minorEastAsia" w:hAnsiTheme="minorHAnsi" w:cstheme="minorBidi"/>
          <w:b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75" w:history="1">
        <w:r w:rsidR="00C213CD" w:rsidRPr="00A97E1E">
          <w:rPr>
            <w:rStyle w:val="a8"/>
            <w:noProof/>
          </w:rPr>
          <w:t xml:space="preserve">3 Проектирование </w:t>
        </w:r>
        <w:r w:rsidR="00C213CD" w:rsidRPr="00A97E1E">
          <w:rPr>
            <w:rStyle w:val="a8"/>
            <w:noProof/>
            <w:lang w:val="en-US"/>
          </w:rPr>
          <w:t>задачи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75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9</w:t>
        </w:r>
        <w:r w:rsidR="00C213CD">
          <w:rPr>
            <w:noProof/>
            <w:webHidden/>
          </w:rPr>
          <w:fldChar w:fldCharType="end"/>
        </w:r>
      </w:hyperlink>
    </w:p>
    <w:p w14:paraId="0D6FDA4D" w14:textId="06F3D0A0" w:rsidR="00C213CD" w:rsidRDefault="00000000">
      <w:pPr>
        <w:pStyle w:val="21"/>
        <w:tabs>
          <w:tab w:val="right" w:pos="9345"/>
        </w:tabs>
        <w:rPr>
          <w:rFonts w:asciiTheme="minorHAnsi" w:eastAsiaTheme="minorEastAsia" w:hAnsiTheme="minorHAnsi" w:cstheme="minorBidi"/>
          <w:i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76" w:history="1">
        <w:r w:rsidR="00C213CD" w:rsidRPr="00A97E1E">
          <w:rPr>
            <w:rStyle w:val="a8"/>
            <w:noProof/>
          </w:rPr>
          <w:t xml:space="preserve">3.1 Требования к </w:t>
        </w:r>
        <w:r w:rsidR="00C213CD" w:rsidRPr="00A97E1E">
          <w:rPr>
            <w:rStyle w:val="a8"/>
            <w:noProof/>
            <w:lang w:val="en-US"/>
          </w:rPr>
          <w:t>приложению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76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9</w:t>
        </w:r>
        <w:r w:rsidR="00C213CD">
          <w:rPr>
            <w:noProof/>
            <w:webHidden/>
          </w:rPr>
          <w:fldChar w:fldCharType="end"/>
        </w:r>
      </w:hyperlink>
    </w:p>
    <w:p w14:paraId="17166E54" w14:textId="5F24A627" w:rsidR="00C213CD" w:rsidRDefault="00000000">
      <w:pPr>
        <w:pStyle w:val="21"/>
        <w:tabs>
          <w:tab w:val="right" w:pos="9345"/>
        </w:tabs>
        <w:rPr>
          <w:rFonts w:asciiTheme="minorHAnsi" w:eastAsiaTheme="minorEastAsia" w:hAnsiTheme="minorHAnsi" w:cstheme="minorBidi"/>
          <w:i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77" w:history="1">
        <w:r w:rsidR="00C213CD" w:rsidRPr="00A97E1E">
          <w:rPr>
            <w:rStyle w:val="a8"/>
            <w:noProof/>
          </w:rPr>
          <w:t>3.2 Концептуальный прототип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77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9</w:t>
        </w:r>
        <w:r w:rsidR="00C213CD">
          <w:rPr>
            <w:noProof/>
            <w:webHidden/>
          </w:rPr>
          <w:fldChar w:fldCharType="end"/>
        </w:r>
      </w:hyperlink>
    </w:p>
    <w:p w14:paraId="52934263" w14:textId="409C7248" w:rsidR="00C213CD" w:rsidRDefault="00000000">
      <w:pPr>
        <w:pStyle w:val="21"/>
        <w:tabs>
          <w:tab w:val="right" w:pos="9345"/>
        </w:tabs>
        <w:rPr>
          <w:rFonts w:asciiTheme="minorHAnsi" w:eastAsiaTheme="minorEastAsia" w:hAnsiTheme="minorHAnsi" w:cstheme="minorBidi"/>
          <w:i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78" w:history="1">
        <w:r w:rsidR="00C213CD" w:rsidRPr="00A97E1E">
          <w:rPr>
            <w:rStyle w:val="a8"/>
            <w:noProof/>
          </w:rPr>
          <w:t>3.3 Функции и элементы управления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78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12</w:t>
        </w:r>
        <w:r w:rsidR="00C213CD">
          <w:rPr>
            <w:noProof/>
            <w:webHidden/>
          </w:rPr>
          <w:fldChar w:fldCharType="end"/>
        </w:r>
      </w:hyperlink>
    </w:p>
    <w:p w14:paraId="7666C0CE" w14:textId="777C312D" w:rsidR="00C213CD" w:rsidRDefault="00000000">
      <w:pPr>
        <w:pStyle w:val="21"/>
        <w:tabs>
          <w:tab w:val="right" w:pos="9345"/>
        </w:tabs>
        <w:rPr>
          <w:rFonts w:asciiTheme="minorHAnsi" w:eastAsiaTheme="minorEastAsia" w:hAnsiTheme="minorHAnsi" w:cstheme="minorBidi"/>
          <w:i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79" w:history="1">
        <w:r w:rsidR="00C213CD" w:rsidRPr="00A97E1E">
          <w:rPr>
            <w:rStyle w:val="a8"/>
            <w:noProof/>
          </w:rPr>
          <w:t>3.4 Проектирование справочной системы приложения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79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17</w:t>
        </w:r>
        <w:r w:rsidR="00C213CD">
          <w:rPr>
            <w:noProof/>
            <w:webHidden/>
          </w:rPr>
          <w:fldChar w:fldCharType="end"/>
        </w:r>
      </w:hyperlink>
    </w:p>
    <w:p w14:paraId="5EFF8DCE" w14:textId="3D5D96D2" w:rsidR="00C213CD" w:rsidRDefault="00000000">
      <w:pPr>
        <w:pStyle w:val="11"/>
        <w:tabs>
          <w:tab w:val="right" w:pos="9345"/>
        </w:tabs>
        <w:rPr>
          <w:rFonts w:asciiTheme="minorHAnsi" w:eastAsiaTheme="minorEastAsia" w:hAnsiTheme="minorHAnsi" w:cstheme="minorBidi"/>
          <w:b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80" w:history="1">
        <w:r w:rsidR="00C213CD" w:rsidRPr="00A97E1E">
          <w:rPr>
            <w:rStyle w:val="a8"/>
            <w:noProof/>
          </w:rPr>
          <w:t>4</w:t>
        </w:r>
        <w:r w:rsidR="00C213CD" w:rsidRPr="00A97E1E">
          <w:rPr>
            <w:rStyle w:val="a8"/>
            <w:noProof/>
            <w:lang w:val="en-US"/>
          </w:rPr>
          <w:t xml:space="preserve"> Описание программного средства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80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18</w:t>
        </w:r>
        <w:r w:rsidR="00C213CD">
          <w:rPr>
            <w:noProof/>
            <w:webHidden/>
          </w:rPr>
          <w:fldChar w:fldCharType="end"/>
        </w:r>
      </w:hyperlink>
    </w:p>
    <w:p w14:paraId="0CEFF221" w14:textId="18FCB597" w:rsidR="00C213CD" w:rsidRDefault="00000000">
      <w:pPr>
        <w:pStyle w:val="21"/>
        <w:tabs>
          <w:tab w:val="right" w:pos="9345"/>
        </w:tabs>
        <w:rPr>
          <w:rFonts w:asciiTheme="minorHAnsi" w:eastAsiaTheme="minorEastAsia" w:hAnsiTheme="minorHAnsi" w:cstheme="minorBidi"/>
          <w:i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81" w:history="1">
        <w:r w:rsidR="00C213CD" w:rsidRPr="00A97E1E">
          <w:rPr>
            <w:rStyle w:val="a8"/>
            <w:noProof/>
          </w:rPr>
          <w:t>4.1</w:t>
        </w:r>
        <w:r w:rsidR="00C213CD" w:rsidRPr="00A97E1E">
          <w:rPr>
            <w:rStyle w:val="a8"/>
            <w:noProof/>
            <w:lang w:val="en-US"/>
          </w:rPr>
          <w:t xml:space="preserve"> Общие сведения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81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18</w:t>
        </w:r>
        <w:r w:rsidR="00C213CD">
          <w:rPr>
            <w:noProof/>
            <w:webHidden/>
          </w:rPr>
          <w:fldChar w:fldCharType="end"/>
        </w:r>
      </w:hyperlink>
    </w:p>
    <w:p w14:paraId="6C288ABE" w14:textId="7CE031A2" w:rsidR="00C213CD" w:rsidRDefault="00000000">
      <w:pPr>
        <w:pStyle w:val="21"/>
        <w:tabs>
          <w:tab w:val="right" w:pos="9345"/>
        </w:tabs>
        <w:rPr>
          <w:rFonts w:asciiTheme="minorHAnsi" w:eastAsiaTheme="minorEastAsia" w:hAnsiTheme="minorHAnsi" w:cstheme="minorBidi"/>
          <w:i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82" w:history="1">
        <w:r w:rsidR="00C213CD" w:rsidRPr="00A97E1E">
          <w:rPr>
            <w:rStyle w:val="a8"/>
            <w:noProof/>
          </w:rPr>
          <w:t>4.2</w:t>
        </w:r>
        <w:r w:rsidR="00C213CD" w:rsidRPr="00A97E1E">
          <w:rPr>
            <w:rStyle w:val="a8"/>
            <w:noProof/>
            <w:lang w:val="en-US"/>
          </w:rPr>
          <w:t xml:space="preserve"> Входные и выходные данные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82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18</w:t>
        </w:r>
        <w:r w:rsidR="00C213CD">
          <w:rPr>
            <w:noProof/>
            <w:webHidden/>
          </w:rPr>
          <w:fldChar w:fldCharType="end"/>
        </w:r>
      </w:hyperlink>
    </w:p>
    <w:p w14:paraId="6A5F820C" w14:textId="575D5C8B" w:rsidR="00C213CD" w:rsidRDefault="00000000">
      <w:pPr>
        <w:pStyle w:val="11"/>
        <w:tabs>
          <w:tab w:val="right" w:pos="9345"/>
        </w:tabs>
        <w:rPr>
          <w:rFonts w:asciiTheme="minorHAnsi" w:eastAsiaTheme="minorEastAsia" w:hAnsiTheme="minorHAnsi" w:cstheme="minorBidi"/>
          <w:b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83" w:history="1">
        <w:r w:rsidR="00C213CD" w:rsidRPr="00A97E1E">
          <w:rPr>
            <w:rStyle w:val="a8"/>
            <w:noProof/>
          </w:rPr>
          <w:t>5</w:t>
        </w:r>
        <w:r w:rsidR="00C213CD" w:rsidRPr="00A97E1E">
          <w:rPr>
            <w:rStyle w:val="a8"/>
            <w:noProof/>
            <w:lang w:val="en-US"/>
          </w:rPr>
          <w:t xml:space="preserve"> Методика испытаний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83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19</w:t>
        </w:r>
        <w:r w:rsidR="00C213CD">
          <w:rPr>
            <w:noProof/>
            <w:webHidden/>
          </w:rPr>
          <w:fldChar w:fldCharType="end"/>
        </w:r>
      </w:hyperlink>
    </w:p>
    <w:p w14:paraId="6D0CFD45" w14:textId="6931B16D" w:rsidR="00C213CD" w:rsidRDefault="00000000">
      <w:pPr>
        <w:pStyle w:val="21"/>
        <w:tabs>
          <w:tab w:val="right" w:pos="9345"/>
        </w:tabs>
        <w:rPr>
          <w:rFonts w:asciiTheme="minorHAnsi" w:eastAsiaTheme="minorEastAsia" w:hAnsiTheme="minorHAnsi" w:cstheme="minorBidi"/>
          <w:i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84" w:history="1">
        <w:r w:rsidR="00C213CD" w:rsidRPr="00A97E1E">
          <w:rPr>
            <w:rStyle w:val="a8"/>
            <w:noProof/>
          </w:rPr>
          <w:t>5.1</w:t>
        </w:r>
        <w:r w:rsidR="00C213CD" w:rsidRPr="00A97E1E">
          <w:rPr>
            <w:rStyle w:val="a8"/>
            <w:noProof/>
            <w:lang w:val="en-US"/>
          </w:rPr>
          <w:t xml:space="preserve"> Технические требования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84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19</w:t>
        </w:r>
        <w:r w:rsidR="00C213CD">
          <w:rPr>
            <w:noProof/>
            <w:webHidden/>
          </w:rPr>
          <w:fldChar w:fldCharType="end"/>
        </w:r>
      </w:hyperlink>
    </w:p>
    <w:p w14:paraId="265D2406" w14:textId="388378ED" w:rsidR="00C213CD" w:rsidRDefault="00000000">
      <w:pPr>
        <w:pStyle w:val="21"/>
        <w:tabs>
          <w:tab w:val="right" w:pos="9345"/>
        </w:tabs>
        <w:rPr>
          <w:rFonts w:asciiTheme="minorHAnsi" w:eastAsiaTheme="minorEastAsia" w:hAnsiTheme="minorHAnsi" w:cstheme="minorBidi"/>
          <w:i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85" w:history="1">
        <w:r w:rsidR="00C213CD" w:rsidRPr="00A97E1E">
          <w:rPr>
            <w:rStyle w:val="a8"/>
            <w:noProof/>
            <w:lang w:val="en-US"/>
          </w:rPr>
          <w:t>5.2</w:t>
        </w:r>
        <w:r w:rsidR="00C213CD" w:rsidRPr="00A97E1E">
          <w:rPr>
            <w:rStyle w:val="a8"/>
            <w:noProof/>
          </w:rPr>
          <w:t xml:space="preserve"> Функциональное </w:t>
        </w:r>
        <w:r w:rsidR="00C213CD" w:rsidRPr="00A97E1E">
          <w:rPr>
            <w:rStyle w:val="a8"/>
            <w:noProof/>
            <w:lang w:val="en-US"/>
          </w:rPr>
          <w:t>тестирование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85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19</w:t>
        </w:r>
        <w:r w:rsidR="00C213CD">
          <w:rPr>
            <w:noProof/>
            <w:webHidden/>
          </w:rPr>
          <w:fldChar w:fldCharType="end"/>
        </w:r>
      </w:hyperlink>
    </w:p>
    <w:p w14:paraId="5E3BB9A4" w14:textId="19BC99D0" w:rsidR="00C213CD" w:rsidRDefault="00000000">
      <w:pPr>
        <w:pStyle w:val="11"/>
        <w:tabs>
          <w:tab w:val="right" w:pos="9345"/>
        </w:tabs>
        <w:rPr>
          <w:rFonts w:asciiTheme="minorHAnsi" w:eastAsiaTheme="minorEastAsia" w:hAnsiTheme="minorHAnsi" w:cstheme="minorBidi"/>
          <w:b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86" w:history="1">
        <w:r w:rsidR="00C213CD" w:rsidRPr="00A97E1E">
          <w:rPr>
            <w:rStyle w:val="a8"/>
            <w:noProof/>
          </w:rPr>
          <w:t>6</w:t>
        </w:r>
        <w:r w:rsidR="00C213CD" w:rsidRPr="00A97E1E">
          <w:rPr>
            <w:rStyle w:val="a8"/>
            <w:noProof/>
            <w:lang w:val="en-US"/>
          </w:rPr>
          <w:t xml:space="preserve"> Применение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86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22</w:t>
        </w:r>
        <w:r w:rsidR="00C213CD">
          <w:rPr>
            <w:noProof/>
            <w:webHidden/>
          </w:rPr>
          <w:fldChar w:fldCharType="end"/>
        </w:r>
      </w:hyperlink>
    </w:p>
    <w:p w14:paraId="344DC303" w14:textId="78CD8742" w:rsidR="00C213CD" w:rsidRDefault="00000000">
      <w:pPr>
        <w:pStyle w:val="21"/>
        <w:tabs>
          <w:tab w:val="right" w:pos="9345"/>
        </w:tabs>
        <w:rPr>
          <w:rFonts w:asciiTheme="minorHAnsi" w:eastAsiaTheme="minorEastAsia" w:hAnsiTheme="minorHAnsi" w:cstheme="minorBidi"/>
          <w:i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87" w:history="1">
        <w:r w:rsidR="00C213CD" w:rsidRPr="00A97E1E">
          <w:rPr>
            <w:rStyle w:val="a8"/>
            <w:noProof/>
          </w:rPr>
          <w:t>6.1</w:t>
        </w:r>
        <w:r w:rsidR="00C213CD" w:rsidRPr="00A97E1E">
          <w:rPr>
            <w:rStyle w:val="a8"/>
            <w:noProof/>
            <w:lang w:val="en-US"/>
          </w:rPr>
          <w:t xml:space="preserve"> Назначение программы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87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22</w:t>
        </w:r>
        <w:r w:rsidR="00C213CD">
          <w:rPr>
            <w:noProof/>
            <w:webHidden/>
          </w:rPr>
          <w:fldChar w:fldCharType="end"/>
        </w:r>
      </w:hyperlink>
    </w:p>
    <w:p w14:paraId="263F1C4A" w14:textId="564F46D9" w:rsidR="00C213CD" w:rsidRDefault="00000000">
      <w:pPr>
        <w:pStyle w:val="21"/>
        <w:tabs>
          <w:tab w:val="right" w:pos="9345"/>
        </w:tabs>
        <w:rPr>
          <w:rFonts w:asciiTheme="minorHAnsi" w:eastAsiaTheme="minorEastAsia" w:hAnsiTheme="minorHAnsi" w:cstheme="minorBidi"/>
          <w:i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88" w:history="1">
        <w:r w:rsidR="00C213CD" w:rsidRPr="00A97E1E">
          <w:rPr>
            <w:rStyle w:val="a8"/>
            <w:noProof/>
          </w:rPr>
          <w:t>6.2 Условия применения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88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22</w:t>
        </w:r>
        <w:r w:rsidR="00C213CD">
          <w:rPr>
            <w:noProof/>
            <w:webHidden/>
          </w:rPr>
          <w:fldChar w:fldCharType="end"/>
        </w:r>
      </w:hyperlink>
    </w:p>
    <w:p w14:paraId="5E2D0053" w14:textId="735AC3FA" w:rsidR="00C213CD" w:rsidRDefault="00000000">
      <w:pPr>
        <w:pStyle w:val="21"/>
        <w:tabs>
          <w:tab w:val="right" w:pos="9345"/>
        </w:tabs>
        <w:rPr>
          <w:rFonts w:asciiTheme="minorHAnsi" w:eastAsiaTheme="minorEastAsia" w:hAnsiTheme="minorHAnsi" w:cstheme="minorBidi"/>
          <w:i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89" w:history="1">
        <w:r w:rsidR="00C213CD" w:rsidRPr="00A97E1E">
          <w:rPr>
            <w:rStyle w:val="a8"/>
            <w:noProof/>
          </w:rPr>
          <w:t>6.3</w:t>
        </w:r>
        <w:r w:rsidR="00C213CD" w:rsidRPr="00A97E1E">
          <w:rPr>
            <w:rStyle w:val="a8"/>
            <w:noProof/>
            <w:lang w:val="en-US"/>
          </w:rPr>
          <w:t xml:space="preserve"> Справочная система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89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22</w:t>
        </w:r>
        <w:r w:rsidR="00C213CD">
          <w:rPr>
            <w:noProof/>
            <w:webHidden/>
          </w:rPr>
          <w:fldChar w:fldCharType="end"/>
        </w:r>
      </w:hyperlink>
    </w:p>
    <w:p w14:paraId="7F7247E4" w14:textId="340850B8" w:rsidR="00C213CD" w:rsidRDefault="00000000">
      <w:pPr>
        <w:pStyle w:val="11"/>
        <w:tabs>
          <w:tab w:val="right" w:pos="9345"/>
        </w:tabs>
        <w:rPr>
          <w:rFonts w:asciiTheme="minorHAnsi" w:eastAsiaTheme="minorEastAsia" w:hAnsiTheme="minorHAnsi" w:cstheme="minorBidi"/>
          <w:b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90" w:history="1">
        <w:r w:rsidR="00C213CD" w:rsidRPr="00A97E1E">
          <w:rPr>
            <w:rStyle w:val="a8"/>
            <w:noProof/>
          </w:rPr>
          <w:t>Заключение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90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24</w:t>
        </w:r>
        <w:r w:rsidR="00C213CD">
          <w:rPr>
            <w:noProof/>
            <w:webHidden/>
          </w:rPr>
          <w:fldChar w:fldCharType="end"/>
        </w:r>
      </w:hyperlink>
    </w:p>
    <w:p w14:paraId="5E3CEA91" w14:textId="535E4003" w:rsidR="00C213CD" w:rsidRDefault="00000000">
      <w:pPr>
        <w:pStyle w:val="11"/>
        <w:tabs>
          <w:tab w:val="right" w:pos="9345"/>
        </w:tabs>
        <w:rPr>
          <w:rFonts w:asciiTheme="minorHAnsi" w:eastAsiaTheme="minorEastAsia" w:hAnsiTheme="minorHAnsi" w:cstheme="minorBidi"/>
          <w:b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91" w:history="1">
        <w:r w:rsidR="00C213CD" w:rsidRPr="00A97E1E">
          <w:rPr>
            <w:rStyle w:val="a8"/>
            <w:noProof/>
          </w:rPr>
          <w:t>Список информационных источников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91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25</w:t>
        </w:r>
        <w:r w:rsidR="00C213CD">
          <w:rPr>
            <w:noProof/>
            <w:webHidden/>
          </w:rPr>
          <w:fldChar w:fldCharType="end"/>
        </w:r>
      </w:hyperlink>
    </w:p>
    <w:p w14:paraId="61FF9683" w14:textId="3253B824" w:rsidR="00C213CD" w:rsidRDefault="00000000">
      <w:pPr>
        <w:pStyle w:val="11"/>
        <w:tabs>
          <w:tab w:val="right" w:pos="9345"/>
        </w:tabs>
        <w:rPr>
          <w:rFonts w:asciiTheme="minorHAnsi" w:eastAsiaTheme="minorEastAsia" w:hAnsiTheme="minorHAnsi" w:cstheme="minorBidi"/>
          <w:b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92" w:history="1">
        <w:r w:rsidR="00C213CD" w:rsidRPr="00A97E1E">
          <w:rPr>
            <w:rStyle w:val="a8"/>
            <w:noProof/>
          </w:rPr>
          <w:t>П</w:t>
        </w:r>
        <w:r w:rsidR="00B82A39">
          <w:rPr>
            <w:rStyle w:val="a8"/>
            <w:noProof/>
          </w:rPr>
          <w:t>РИЛОЖЕНИЕ</w:t>
        </w:r>
        <w:r w:rsidR="00C213CD" w:rsidRPr="00A97E1E">
          <w:rPr>
            <w:rStyle w:val="a8"/>
            <w:noProof/>
          </w:rPr>
          <w:t xml:space="preserve"> А</w:t>
        </w:r>
        <w:r w:rsidR="008D4924">
          <w:rPr>
            <w:rStyle w:val="a8"/>
            <w:noProof/>
          </w:rPr>
          <w:t xml:space="preserve"> Текст программы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92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26</w:t>
        </w:r>
        <w:r w:rsidR="00C213CD">
          <w:rPr>
            <w:noProof/>
            <w:webHidden/>
          </w:rPr>
          <w:fldChar w:fldCharType="end"/>
        </w:r>
      </w:hyperlink>
    </w:p>
    <w:p w14:paraId="253E17A0" w14:textId="44A073F4" w:rsidR="00C213CD" w:rsidRDefault="00000000">
      <w:pPr>
        <w:pStyle w:val="11"/>
        <w:tabs>
          <w:tab w:val="right" w:pos="9345"/>
        </w:tabs>
        <w:rPr>
          <w:rFonts w:asciiTheme="minorHAnsi" w:eastAsiaTheme="minorEastAsia" w:hAnsiTheme="minorHAnsi" w:cstheme="minorBidi"/>
          <w:bCs w:val="0"/>
          <w:noProof/>
          <w:kern w:val="2"/>
          <w:sz w:val="22"/>
          <w:szCs w:val="22"/>
          <w:lang w:val="ru-BY" w:eastAsia="ru-BY"/>
          <w14:ligatures w14:val="standardContextual"/>
        </w:rPr>
      </w:pPr>
      <w:hyperlink w:anchor="_Toc138855693" w:history="1">
        <w:r w:rsidR="00C213CD" w:rsidRPr="00A97E1E">
          <w:rPr>
            <w:rStyle w:val="a8"/>
            <w:noProof/>
          </w:rPr>
          <w:t>П</w:t>
        </w:r>
        <w:r w:rsidR="00B82A39">
          <w:rPr>
            <w:rStyle w:val="a8"/>
            <w:noProof/>
          </w:rPr>
          <w:t>РИЛОЖЕНИЕ</w:t>
        </w:r>
        <w:r w:rsidR="00C213CD" w:rsidRPr="00A97E1E">
          <w:rPr>
            <w:rStyle w:val="a8"/>
            <w:noProof/>
          </w:rPr>
          <w:t xml:space="preserve"> Б</w:t>
        </w:r>
        <w:r w:rsidR="008D4924">
          <w:rPr>
            <w:rStyle w:val="a8"/>
            <w:noProof/>
          </w:rPr>
          <w:t xml:space="preserve"> Результат работы программы</w:t>
        </w:r>
        <w:r w:rsidR="00C213CD">
          <w:rPr>
            <w:noProof/>
            <w:webHidden/>
          </w:rPr>
          <w:tab/>
        </w:r>
        <w:r w:rsidR="00C213CD">
          <w:rPr>
            <w:noProof/>
            <w:webHidden/>
          </w:rPr>
          <w:fldChar w:fldCharType="begin"/>
        </w:r>
        <w:r w:rsidR="00C213CD">
          <w:rPr>
            <w:noProof/>
            <w:webHidden/>
          </w:rPr>
          <w:instrText xml:space="preserve"> PAGEREF _Toc138855693 \h </w:instrText>
        </w:r>
        <w:r w:rsidR="00C213CD">
          <w:rPr>
            <w:noProof/>
            <w:webHidden/>
          </w:rPr>
        </w:r>
        <w:r w:rsidR="00C213CD">
          <w:rPr>
            <w:noProof/>
            <w:webHidden/>
          </w:rPr>
          <w:fldChar w:fldCharType="separate"/>
        </w:r>
        <w:r w:rsidR="00C213CD">
          <w:rPr>
            <w:noProof/>
            <w:webHidden/>
          </w:rPr>
          <w:t>52</w:t>
        </w:r>
        <w:r w:rsidR="00C213CD">
          <w:rPr>
            <w:noProof/>
            <w:webHidden/>
          </w:rPr>
          <w:fldChar w:fldCharType="end"/>
        </w:r>
      </w:hyperlink>
    </w:p>
    <w:p w14:paraId="49F96B25" w14:textId="5A1D2E83" w:rsidR="007E6687" w:rsidRPr="007E6687" w:rsidRDefault="009F4EA3" w:rsidP="007E6687">
      <w:pPr>
        <w:spacing w:line="240" w:lineRule="auto"/>
        <w:ind w:firstLine="0"/>
        <w:jc w:val="left"/>
        <w:rPr>
          <w:bCs/>
          <w:szCs w:val="20"/>
          <w:lang w:val="en-US"/>
        </w:rPr>
      </w:pPr>
      <w:r>
        <w:rPr>
          <w:bCs/>
          <w:szCs w:val="20"/>
        </w:rPr>
        <w:fldChar w:fldCharType="end"/>
      </w:r>
    </w:p>
    <w:p w14:paraId="00903FF0" w14:textId="77777777" w:rsidR="009F4EA3" w:rsidRDefault="009F4EA3" w:rsidP="009F4EA3">
      <w:pPr>
        <w:spacing w:line="240" w:lineRule="auto"/>
        <w:jc w:val="left"/>
        <w:rPr>
          <w:lang w:eastAsia="ru-RU"/>
        </w:rPr>
      </w:pPr>
      <w:r>
        <w:rPr>
          <w:b/>
          <w:bCs/>
          <w:lang w:eastAsia="ru-RU"/>
        </w:rPr>
        <w:br w:type="page"/>
      </w:r>
    </w:p>
    <w:p w14:paraId="741E1E94" w14:textId="2DF79C5F" w:rsidR="00BD02D9" w:rsidRPr="00DD5C1A" w:rsidRDefault="0072047C" w:rsidP="00FC1647">
      <w:pPr>
        <w:pStyle w:val="1"/>
        <w:numPr>
          <w:ilvl w:val="0"/>
          <w:numId w:val="0"/>
        </w:numPr>
        <w:spacing w:before="280" w:after="560"/>
        <w:ind w:left="709"/>
        <w:contextualSpacing w:val="0"/>
      </w:pPr>
      <w:bookmarkStart w:id="0" w:name="_Toc138855668"/>
      <w:r w:rsidRPr="009B069B">
        <w:lastRenderedPageBreak/>
        <w:t>Введение</w:t>
      </w:r>
      <w:bookmarkEnd w:id="0"/>
    </w:p>
    <w:p w14:paraId="3AB2F43E" w14:textId="3EE6B714" w:rsidR="00A46655" w:rsidRPr="00F75A65" w:rsidRDefault="00A46655" w:rsidP="00E57C1F">
      <w:pPr>
        <w:spacing w:line="240" w:lineRule="auto"/>
        <w:rPr>
          <w:color w:val="000000"/>
        </w:rPr>
      </w:pPr>
      <w:r w:rsidRPr="00A0779B">
        <w:t>Автоматизац</w:t>
      </w:r>
      <w:r>
        <w:t>ия повышает деятельность предприятия путем</w:t>
      </w:r>
      <w:r>
        <w:rPr>
          <w:lang w:val="en-US"/>
        </w:rPr>
        <w:t> </w:t>
      </w:r>
      <w:r>
        <w:t xml:space="preserve">внедрения технического оснащения и соответствующего софта, в результате чего значительная часть работы может </w:t>
      </w:r>
      <w:r w:rsidRPr="0020102A">
        <w:t>проводиться с минимальн</w:t>
      </w:r>
      <w:r>
        <w:t>ым количеством</w:t>
      </w:r>
      <w:r w:rsidRPr="0020102A">
        <w:t xml:space="preserve"> персонала</w:t>
      </w:r>
      <w:r w:rsidRPr="0020102A">
        <w:rPr>
          <w:color w:val="000000"/>
        </w:rPr>
        <w:t xml:space="preserve">. Это позволяет избегать ошибок и задержек, обуславливаемых человеческим фактором. Основной инструмент автоматизации </w:t>
      </w:r>
      <w:r w:rsidR="000A6D65">
        <w:rPr>
          <w:color w:val="000000"/>
        </w:rPr>
        <w:t>– компьютерная</w:t>
      </w:r>
      <w:r w:rsidRPr="0020102A">
        <w:rPr>
          <w:color w:val="000000"/>
        </w:rPr>
        <w:t xml:space="preserve"> система, разделенная на секторы и способная выполнять множество процессов одновременно.</w:t>
      </w:r>
      <w:r w:rsidR="00F75A65" w:rsidRPr="00F75A65">
        <w:rPr>
          <w:color w:val="000000"/>
        </w:rPr>
        <w:t xml:space="preserve"> </w:t>
      </w:r>
    </w:p>
    <w:p w14:paraId="362F6561" w14:textId="6B4FF054" w:rsidR="00806AD2" w:rsidRDefault="00A46655" w:rsidP="00E57C1F">
      <w:pPr>
        <w:spacing w:line="240" w:lineRule="auto"/>
        <w:rPr>
          <w:color w:val="000000"/>
        </w:rPr>
      </w:pPr>
      <w:r>
        <w:rPr>
          <w:color w:val="000000"/>
        </w:rPr>
        <w:t>Целью курсового проекта для автоматизации расчета накопительного страхования является создание проекта «</w:t>
      </w:r>
      <w:r w:rsidR="009B797D">
        <w:rPr>
          <w:color w:val="000000"/>
        </w:rPr>
        <w:t>курсовая_2курс</w:t>
      </w:r>
      <w:r w:rsidRPr="00A46655">
        <w:rPr>
          <w:color w:val="000000"/>
        </w:rPr>
        <w:t>.</w:t>
      </w:r>
      <w:r>
        <w:rPr>
          <w:color w:val="000000"/>
          <w:lang w:val="en-US"/>
        </w:rPr>
        <w:t>exe</w:t>
      </w:r>
      <w:r>
        <w:rPr>
          <w:color w:val="000000"/>
        </w:rPr>
        <w:t>», осуществляющ</w:t>
      </w:r>
      <w:r w:rsidR="00920DB0">
        <w:rPr>
          <w:color w:val="000000"/>
        </w:rPr>
        <w:t>и</w:t>
      </w:r>
      <w:r>
        <w:rPr>
          <w:color w:val="000000"/>
        </w:rPr>
        <w:t xml:space="preserve">й расчет </w:t>
      </w:r>
      <w:r w:rsidR="00920DB0">
        <w:rPr>
          <w:color w:val="000000"/>
        </w:rPr>
        <w:t>у</w:t>
      </w:r>
      <w:r>
        <w:rPr>
          <w:color w:val="000000"/>
        </w:rPr>
        <w:t>плат</w:t>
      </w:r>
      <w:r w:rsidR="00920DB0">
        <w:rPr>
          <w:color w:val="000000"/>
        </w:rPr>
        <w:t>ы страхового взноса</w:t>
      </w:r>
      <w:r>
        <w:rPr>
          <w:color w:val="000000"/>
        </w:rPr>
        <w:t xml:space="preserve"> по накопительному страхованию исходя из выбранного тарифа, сохран</w:t>
      </w:r>
      <w:r w:rsidR="00920DB0">
        <w:rPr>
          <w:color w:val="000000"/>
        </w:rPr>
        <w:t>ённых</w:t>
      </w:r>
      <w:r>
        <w:rPr>
          <w:color w:val="000000"/>
        </w:rPr>
        <w:t xml:space="preserve"> данных о клиенте</w:t>
      </w:r>
      <w:r w:rsidR="00920DB0">
        <w:rPr>
          <w:color w:val="000000"/>
        </w:rPr>
        <w:t xml:space="preserve"> и лимите ответственности по страховому продукту</w:t>
      </w:r>
      <w:r>
        <w:rPr>
          <w:color w:val="000000"/>
        </w:rPr>
        <w:t>.</w:t>
      </w:r>
    </w:p>
    <w:p w14:paraId="5350FDAC" w14:textId="77777777" w:rsidR="00806AD2" w:rsidRPr="00E27F59" w:rsidRDefault="00806AD2" w:rsidP="00E57C1F">
      <w:pPr>
        <w:pStyle w:val="a5"/>
        <w:spacing w:line="240" w:lineRule="auto"/>
      </w:pPr>
      <w:r w:rsidRPr="00E27F59">
        <w:t xml:space="preserve">Пояснительная записка </w:t>
      </w:r>
      <w:r>
        <w:t xml:space="preserve">к курсовому проекту  </w:t>
      </w:r>
      <w:r w:rsidRPr="00E27F59">
        <w:t>состоит из шести разделов, содержащих необходимую информацию по организации эксплуатации программного пр</w:t>
      </w:r>
      <w:r>
        <w:t>иложения</w:t>
      </w:r>
      <w:r w:rsidRPr="00E27F59">
        <w:t>.</w:t>
      </w:r>
    </w:p>
    <w:p w14:paraId="65209B9B" w14:textId="2D12811C" w:rsidR="00806AD2" w:rsidRPr="00E27F59" w:rsidRDefault="00806AD2" w:rsidP="00E57C1F">
      <w:pPr>
        <w:pStyle w:val="a5"/>
        <w:spacing w:line="240" w:lineRule="auto"/>
      </w:pPr>
      <w:r>
        <w:t>В первом разделе «</w:t>
      </w:r>
      <w:r>
        <w:rPr>
          <w:lang w:val="ru-RU"/>
        </w:rPr>
        <w:t>Объектно–ориентированный анализ системы</w:t>
      </w:r>
      <w:r w:rsidRPr="006F3C48">
        <w:t xml:space="preserve"> </w:t>
      </w:r>
      <w:r>
        <w:t xml:space="preserve">и </w:t>
      </w:r>
      <w:r>
        <w:rPr>
          <w:lang w:val="ru-RU"/>
        </w:rPr>
        <w:t>проектирование системы</w:t>
      </w:r>
      <w:r w:rsidRPr="00E27F59">
        <w:t>» раскрывается  организационная сущность задачи, описывается предметная область и круг задач, которые должны быть а</w:t>
      </w:r>
      <w:r>
        <w:t>втоматизированы. Описывается задача</w:t>
      </w:r>
      <w:r w:rsidRPr="00E27F59">
        <w:t>, перечисляются основные функции программы. Строится информационная модель, отражающая сущности задачи, их свойства и взаимосвязи.</w:t>
      </w:r>
    </w:p>
    <w:p w14:paraId="2EFE6745" w14:textId="1F92CA66" w:rsidR="00806AD2" w:rsidRPr="00E27F59" w:rsidRDefault="00806AD2" w:rsidP="00E57C1F">
      <w:pPr>
        <w:pStyle w:val="a5"/>
        <w:spacing w:line="240" w:lineRule="auto"/>
      </w:pPr>
      <w:r w:rsidRPr="00E27F59">
        <w:t xml:space="preserve">Во втором разделе «Вычислительная система» перечисляются требования к аппаратному обеспечению и конфигурации компьютера, проводится характеристика операционной системы, обоснование выбранной среды для разработки приложения. </w:t>
      </w:r>
    </w:p>
    <w:p w14:paraId="70CC935C" w14:textId="442CC626" w:rsidR="00806AD2" w:rsidRPr="00E27F59" w:rsidRDefault="00806AD2" w:rsidP="00E57C1F">
      <w:pPr>
        <w:pStyle w:val="a5"/>
        <w:spacing w:line="240" w:lineRule="auto"/>
        <w:ind w:right="-57"/>
      </w:pPr>
      <w:r w:rsidRPr="00E27F59">
        <w:t xml:space="preserve">В третьем разделе «Проектирование задачи» </w:t>
      </w:r>
      <w:r>
        <w:rPr>
          <w:lang w:val="ru-RU"/>
        </w:rPr>
        <w:t>указываются требования к приложению (средства защиты, требования к интерфейсу)</w:t>
      </w:r>
      <w:r w:rsidRPr="00E27F59">
        <w:t>, строится концептуальный прототип системы меню, диалоговых окон и элементов управления</w:t>
      </w:r>
      <w:r>
        <w:rPr>
          <w:lang w:val="ru-RU"/>
        </w:rPr>
        <w:t>, приводится организация данных, функций и элементов управления, задействованных в программном средстве</w:t>
      </w:r>
      <w:r w:rsidRPr="00E27F59">
        <w:t xml:space="preserve">. </w:t>
      </w:r>
    </w:p>
    <w:p w14:paraId="733E33B2" w14:textId="7A68AF96" w:rsidR="00806AD2" w:rsidRPr="00D419E8" w:rsidRDefault="00806AD2" w:rsidP="00E57C1F">
      <w:pPr>
        <w:pStyle w:val="a5"/>
        <w:spacing w:line="240" w:lineRule="auto"/>
        <w:rPr>
          <w:lang w:val="ru-RU"/>
        </w:rPr>
      </w:pPr>
      <w:r w:rsidRPr="00E27F59">
        <w:t>В четвертом разделе «Описание программного средства» представлены общие сведения о программном средстве</w:t>
      </w:r>
      <w:r>
        <w:rPr>
          <w:lang w:val="ru-RU"/>
        </w:rPr>
        <w:t>, обозначение и наименование приложения, программное обеспечение, необходимое для функционирования системы, способ инсталляции программного средства, средства защиты, приводится структура входных и выходных данных.</w:t>
      </w:r>
    </w:p>
    <w:p w14:paraId="3452167F" w14:textId="30102B55" w:rsidR="00806AD2" w:rsidRPr="00E27F59" w:rsidRDefault="00806AD2" w:rsidP="00E57C1F">
      <w:pPr>
        <w:pStyle w:val="a5"/>
        <w:spacing w:line="240" w:lineRule="auto"/>
      </w:pPr>
      <w:r w:rsidRPr="00E27F59">
        <w:t>В п</w:t>
      </w:r>
      <w:r>
        <w:t>ятом разделе «Методика испытаний</w:t>
      </w:r>
      <w:r w:rsidRPr="00E27F59">
        <w:t>» описываются требования к техническим средствам для проведения испытаний, требования к характеристикам программы применительно к условиям эксплуатации, требования к информационной и программной совместимости. Представляются результаты функционального тестирования</w:t>
      </w:r>
      <w:r w:rsidRPr="00FE4C39">
        <w:rPr>
          <w:lang w:val="ru-RU"/>
        </w:rPr>
        <w:t>.</w:t>
      </w:r>
      <w:r w:rsidRPr="00E04DFD">
        <w:t xml:space="preserve"> </w:t>
      </w:r>
    </w:p>
    <w:p w14:paraId="4C35D017" w14:textId="48E7C418" w:rsidR="00806AD2" w:rsidRPr="00E27F59" w:rsidRDefault="00806AD2" w:rsidP="00E57C1F">
      <w:pPr>
        <w:pStyle w:val="a5"/>
        <w:spacing w:line="240" w:lineRule="auto"/>
        <w:ind w:right="-57"/>
      </w:pPr>
      <w:r w:rsidRPr="00E27F59">
        <w:lastRenderedPageBreak/>
        <w:t xml:space="preserve">Шестой раздел «Применение» предназначен для описания сведений о назначении программного средства и области </w:t>
      </w:r>
      <w:r>
        <w:t>его применения</w:t>
      </w:r>
      <w:r w:rsidRPr="00E27F59">
        <w:t xml:space="preserve">. </w:t>
      </w:r>
    </w:p>
    <w:p w14:paraId="477CE6E9" w14:textId="5C425F22" w:rsidR="00806AD2" w:rsidRPr="00E83906" w:rsidRDefault="00806AD2" w:rsidP="00E57C1F">
      <w:pPr>
        <w:pStyle w:val="afb"/>
        <w:ind w:firstLine="709"/>
        <w:rPr>
          <w:sz w:val="28"/>
          <w:szCs w:val="28"/>
        </w:rPr>
      </w:pPr>
      <w:r w:rsidRPr="00E83906">
        <w:rPr>
          <w:sz w:val="28"/>
          <w:szCs w:val="28"/>
        </w:rPr>
        <w:t>В заключении будет проанализировано созданное программное средство, определена степень соответствия поставленной задачи и выполненной работы.</w:t>
      </w:r>
    </w:p>
    <w:p w14:paraId="1DB34958" w14:textId="22E1483A" w:rsidR="00806AD2" w:rsidRDefault="00806AD2" w:rsidP="00E57C1F">
      <w:pPr>
        <w:pStyle w:val="afb"/>
        <w:ind w:firstLine="709"/>
        <w:rPr>
          <w:sz w:val="28"/>
          <w:szCs w:val="28"/>
        </w:rPr>
      </w:pPr>
      <w:r w:rsidRPr="00E83906">
        <w:rPr>
          <w:sz w:val="28"/>
          <w:szCs w:val="28"/>
        </w:rPr>
        <w:t xml:space="preserve">Приложение А будет содержать текст программы. </w:t>
      </w:r>
    </w:p>
    <w:p w14:paraId="03FDF206" w14:textId="605E9851" w:rsidR="0003582C" w:rsidRDefault="0003582C" w:rsidP="00E57C1F">
      <w:pPr>
        <w:pStyle w:val="afb"/>
        <w:ind w:firstLine="709"/>
        <w:rPr>
          <w:sz w:val="28"/>
          <w:szCs w:val="28"/>
        </w:rPr>
      </w:pPr>
      <w:r>
        <w:rPr>
          <w:sz w:val="28"/>
          <w:szCs w:val="28"/>
        </w:rPr>
        <w:t>Приложение Б будет результат программы.</w:t>
      </w:r>
    </w:p>
    <w:p w14:paraId="636151A1" w14:textId="1DEC5E53" w:rsidR="002F66FD" w:rsidRPr="002F66FD" w:rsidRDefault="002F66FD" w:rsidP="00E57C1F">
      <w:pPr>
        <w:pStyle w:val="afb"/>
        <w:ind w:firstLine="709"/>
        <w:rPr>
          <w:sz w:val="28"/>
          <w:szCs w:val="28"/>
        </w:rPr>
      </w:pPr>
      <w:r>
        <w:rPr>
          <w:sz w:val="28"/>
          <w:szCs w:val="28"/>
        </w:rPr>
        <w:t>Графическая часть представлена диаграммой алгоритма расчета периодического взноса накопительной страховки и диаграммы работы программы.</w:t>
      </w:r>
    </w:p>
    <w:p w14:paraId="79B9E803" w14:textId="182B3C6A" w:rsidR="00A46655" w:rsidRDefault="00A46655" w:rsidP="00E83906">
      <w:pPr>
        <w:spacing w:line="240" w:lineRule="auto"/>
        <w:ind w:firstLine="0"/>
        <w:rPr>
          <w:color w:val="000000"/>
        </w:rPr>
      </w:pPr>
    </w:p>
    <w:p w14:paraId="470E9EA1" w14:textId="1ED87A5D" w:rsidR="00696BCE" w:rsidRDefault="00696BCE" w:rsidP="00A16F17">
      <w:pPr>
        <w:spacing w:line="240" w:lineRule="auto"/>
      </w:pPr>
      <w:r>
        <w:br w:type="page"/>
      </w:r>
    </w:p>
    <w:p w14:paraId="16E85910" w14:textId="77777777" w:rsidR="00696BCE" w:rsidRPr="00686449" w:rsidRDefault="00696BCE" w:rsidP="00696BCE">
      <w:pPr>
        <w:pStyle w:val="1"/>
        <w:spacing w:after="0"/>
        <w:contextualSpacing w:val="0"/>
      </w:pPr>
      <w:bookmarkStart w:id="1" w:name="_Toc138855669"/>
      <w:r w:rsidRPr="00686449">
        <w:lastRenderedPageBreak/>
        <w:t>Объектно-ориентированный анализ и проектирование приложения</w:t>
      </w:r>
      <w:bookmarkEnd w:id="1"/>
    </w:p>
    <w:p w14:paraId="6AAD74BB" w14:textId="77777777" w:rsidR="00696BCE" w:rsidRPr="00686449" w:rsidRDefault="00696BCE" w:rsidP="00FC1647">
      <w:pPr>
        <w:pStyle w:val="2"/>
        <w:spacing w:before="280" w:after="560" w:line="240" w:lineRule="auto"/>
      </w:pPr>
      <w:bookmarkStart w:id="2" w:name="_Toc12217686"/>
      <w:bookmarkStart w:id="3" w:name="_Toc387793429"/>
      <w:bookmarkStart w:id="4" w:name="_Toc11329152"/>
      <w:bookmarkStart w:id="5" w:name="_Toc11327827"/>
      <w:bookmarkStart w:id="6" w:name="_Toc10463385"/>
      <w:bookmarkStart w:id="7" w:name="_Toc11328489"/>
      <w:bookmarkStart w:id="8" w:name="_Toc11327949"/>
      <w:bookmarkStart w:id="9" w:name="_Toc483006032"/>
      <w:bookmarkStart w:id="10" w:name="_Toc11328771"/>
      <w:bookmarkStart w:id="11" w:name="_Toc11329698"/>
      <w:bookmarkStart w:id="12" w:name="_Toc453540606"/>
      <w:bookmarkStart w:id="13" w:name="_Toc12218127"/>
      <w:bookmarkStart w:id="14" w:name="_Toc446715749"/>
      <w:bookmarkStart w:id="15" w:name="_Ref120915024"/>
      <w:bookmarkStart w:id="16" w:name="_Toc138855670"/>
      <w:r w:rsidRPr="00686449">
        <w:t>Сущность задачи</w:t>
      </w:r>
      <w:bookmarkStart w:id="17" w:name="_Toc11329153"/>
      <w:bookmarkStart w:id="18" w:name="_Toc11328490"/>
      <w:bookmarkStart w:id="19" w:name="_Toc11328772"/>
      <w:bookmarkStart w:id="20" w:name="_Toc10463386"/>
      <w:bookmarkStart w:id="21" w:name="_Toc12218128"/>
      <w:bookmarkStart w:id="22" w:name="_Toc11327828"/>
      <w:bookmarkStart w:id="23" w:name="_Toc11327950"/>
      <w:bookmarkStart w:id="24" w:name="_Toc12217687"/>
      <w:bookmarkStart w:id="25" w:name="_Toc11329699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1B64136F" w14:textId="3D8FBF1E" w:rsidR="00696BCE" w:rsidRDefault="00696BCE" w:rsidP="00E57C1F">
      <w:pPr>
        <w:spacing w:line="240" w:lineRule="auto"/>
      </w:pPr>
      <w:r w:rsidRPr="001F1E70">
        <w:t>Требуется разработать программ</w:t>
      </w:r>
      <w:r w:rsidR="00DD5C1A">
        <w:t>ное средство для расчета накопительных</w:t>
      </w:r>
      <w:r w:rsidR="00F65ADA">
        <w:t xml:space="preserve"> страховых</w:t>
      </w:r>
      <w:r w:rsidR="00DD5C1A">
        <w:t xml:space="preserve"> выплат</w:t>
      </w:r>
      <w:r>
        <w:t>.</w:t>
      </w:r>
      <w:r w:rsidR="00780B8D">
        <w:t xml:space="preserve"> Следовательно, эта программа для </w:t>
      </w:r>
      <w:r w:rsidR="00DD5C1A">
        <w:t>расчета накопительного страхования и вычисления выплат в течении срока действия договора</w:t>
      </w:r>
      <w:r w:rsidR="00780B8D">
        <w:t>.</w:t>
      </w:r>
    </w:p>
    <w:p w14:paraId="17036D5D" w14:textId="50274EFD" w:rsidR="00A54361" w:rsidRPr="00A54361" w:rsidRDefault="00A54361" w:rsidP="00E57C1F">
      <w:pPr>
        <w:spacing w:line="240" w:lineRule="auto"/>
      </w:pPr>
      <w:r>
        <w:t>Предметной областью данной программы может являться любая страховая компания, которая предоставляет программу накопительного страхования.</w:t>
      </w:r>
    </w:p>
    <w:p w14:paraId="0A0BC02D" w14:textId="13A42BFF" w:rsidR="00922D72" w:rsidRDefault="00922D72" w:rsidP="00E57C1F">
      <w:pPr>
        <w:spacing w:line="240" w:lineRule="auto"/>
      </w:pPr>
      <w:r>
        <w:t>Калькулятор накопительной страховки человека – это инструмент, который помогает рассчитать сумму накопления по программе накопительного страхования, узнать сумму выплаты при наступлении страхового случая или окончания программы.</w:t>
      </w:r>
    </w:p>
    <w:p w14:paraId="3F92137A" w14:textId="17167FC4" w:rsidR="00A54361" w:rsidRDefault="00A54361" w:rsidP="00E57C1F">
      <w:pPr>
        <w:spacing w:line="240" w:lineRule="auto"/>
      </w:pPr>
      <w:r>
        <w:t>Данная программа может автоматизировать и упростить процесс подсчета накопительных уплат исходя из тарифов, периодичности уплат и взносов по страховым случаям.</w:t>
      </w:r>
    </w:p>
    <w:p w14:paraId="0F8FE178" w14:textId="10017A34" w:rsidR="00696BCE" w:rsidRDefault="00696BCE" w:rsidP="00E57C1F">
      <w:pPr>
        <w:spacing w:line="240" w:lineRule="auto"/>
      </w:pPr>
      <w:r w:rsidRPr="001F1E70">
        <w:t>Основной аудиторией являются</w:t>
      </w:r>
      <w:r w:rsidR="00A54361">
        <w:t xml:space="preserve"> работники страховых компаний, а также их клиенты</w:t>
      </w:r>
      <w:r w:rsidRPr="001F1E70">
        <w:t xml:space="preserve">. </w:t>
      </w:r>
    </w:p>
    <w:p w14:paraId="1DC97AC2" w14:textId="1D42C586" w:rsidR="00696BCE" w:rsidRPr="001F1E70" w:rsidRDefault="00087C7C" w:rsidP="00E57C1F">
      <w:pPr>
        <w:spacing w:line="240" w:lineRule="auto"/>
      </w:pPr>
      <w:r>
        <w:t>Исходя</w:t>
      </w:r>
      <w:r w:rsidR="00696BCE" w:rsidRPr="001F1E70">
        <w:t xml:space="preserve"> из этого, можно </w:t>
      </w:r>
      <w:r>
        <w:t>выделить следующие</w:t>
      </w:r>
      <w:r w:rsidR="00696BCE" w:rsidRPr="001F1E70">
        <w:t xml:space="preserve"> задачи для программного продукта, а именно:</w:t>
      </w:r>
    </w:p>
    <w:p w14:paraId="557726DD" w14:textId="77777777" w:rsidR="00696BCE" w:rsidRPr="001F1E70" w:rsidRDefault="00696BCE" w:rsidP="00E57C1F">
      <w:pPr>
        <w:pStyle w:val="a1"/>
        <w:numPr>
          <w:ilvl w:val="0"/>
          <w:numId w:val="2"/>
        </w:numPr>
        <w:spacing w:line="240" w:lineRule="auto"/>
        <w:ind w:left="0" w:firstLine="709"/>
      </w:pPr>
      <w:r w:rsidRPr="001F1E70">
        <w:t>программа должна быть понятна конечному пользователю;</w:t>
      </w:r>
    </w:p>
    <w:p w14:paraId="571AC393" w14:textId="77777777" w:rsidR="00696BCE" w:rsidRPr="001F1E70" w:rsidRDefault="00696BCE" w:rsidP="00E57C1F">
      <w:pPr>
        <w:pStyle w:val="a1"/>
        <w:numPr>
          <w:ilvl w:val="0"/>
          <w:numId w:val="2"/>
        </w:numPr>
        <w:spacing w:line="240" w:lineRule="auto"/>
        <w:ind w:left="0" w:firstLine="709"/>
      </w:pPr>
      <w:r w:rsidRPr="001F1E70">
        <w:t>программа должна легко и быстро настраиваться;</w:t>
      </w:r>
    </w:p>
    <w:p w14:paraId="38CDCFB2" w14:textId="0620569E" w:rsidR="00696BCE" w:rsidRPr="001F1E70" w:rsidRDefault="00696BCE" w:rsidP="00E57C1F">
      <w:pPr>
        <w:pStyle w:val="a1"/>
        <w:numPr>
          <w:ilvl w:val="0"/>
          <w:numId w:val="2"/>
        </w:numPr>
        <w:spacing w:line="240" w:lineRule="auto"/>
        <w:ind w:left="0" w:firstLine="709"/>
      </w:pPr>
      <w:r w:rsidRPr="001F1E70">
        <w:t xml:space="preserve">программа должна иметь 3 разных темы </w:t>
      </w:r>
      <w:r w:rsidR="00780B8D">
        <w:t xml:space="preserve">оформления, это обусловлено тем, </w:t>
      </w:r>
      <w:r w:rsidRPr="001F1E70">
        <w:t xml:space="preserve">что </w:t>
      </w:r>
      <w:r w:rsidR="00F65ADA">
        <w:t>офисы</w:t>
      </w:r>
      <w:r w:rsidRPr="001F1E70">
        <w:t xml:space="preserve"> работа</w:t>
      </w:r>
      <w:r w:rsidR="00F65ADA">
        <w:t>ют</w:t>
      </w:r>
      <w:r w:rsidRPr="001F1E70">
        <w:t xml:space="preserve"> как в </w:t>
      </w:r>
      <w:r w:rsidR="00F65ADA">
        <w:t>вечернюю</w:t>
      </w:r>
      <w:r w:rsidRPr="001F1E70">
        <w:t xml:space="preserve"> смену, так и в дневную;</w:t>
      </w:r>
    </w:p>
    <w:p w14:paraId="50B97355" w14:textId="4FE34E91" w:rsidR="00696BCE" w:rsidRDefault="00696BCE" w:rsidP="00E57C1F">
      <w:pPr>
        <w:pStyle w:val="a1"/>
        <w:numPr>
          <w:ilvl w:val="0"/>
          <w:numId w:val="2"/>
        </w:numPr>
        <w:spacing w:line="240" w:lineRule="auto"/>
        <w:ind w:left="0" w:firstLine="709"/>
      </w:pPr>
      <w:r w:rsidRPr="001F1E70">
        <w:t>программа должна поддерживать английский, русский и белорусский язык.</w:t>
      </w:r>
    </w:p>
    <w:p w14:paraId="0FA6258E" w14:textId="77777777" w:rsidR="00087C7C" w:rsidRDefault="00087C7C" w:rsidP="00E57C1F">
      <w:pPr>
        <w:spacing w:line="240" w:lineRule="auto"/>
      </w:pPr>
      <w:r>
        <w:t>Аналогов данного программного средства не существует, т.к. подобных программных средств с открытым кодом не существует, либо разрабатывались другими предприятиями не публично.</w:t>
      </w:r>
    </w:p>
    <w:p w14:paraId="240957EF" w14:textId="77777777" w:rsidR="00087C7C" w:rsidRDefault="00087C7C" w:rsidP="00696BCE"/>
    <w:p w14:paraId="758A5446" w14:textId="77777777" w:rsidR="00696BCE" w:rsidRPr="009B069B" w:rsidRDefault="00696BCE" w:rsidP="00FC1647">
      <w:pPr>
        <w:pStyle w:val="2"/>
        <w:spacing w:before="560" w:after="560" w:line="240" w:lineRule="auto"/>
      </w:pPr>
      <w:bookmarkStart w:id="26" w:name="_Toc138855671"/>
      <w:r w:rsidRPr="009B069B">
        <w:t>Проектирование модели</w:t>
      </w:r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56CFFDCF" w14:textId="77777777" w:rsidR="00696BCE" w:rsidRDefault="00696BCE" w:rsidP="00E57C1F">
      <w:pPr>
        <w:spacing w:line="240" w:lineRule="auto"/>
      </w:pPr>
      <w:r>
        <w:t>Блок-схема – это графическое представление последовательности операций или алгоритма с использованием различных символов и компонентов.</w:t>
      </w:r>
    </w:p>
    <w:p w14:paraId="0448DC1F" w14:textId="77777777" w:rsidR="00696BCE" w:rsidRDefault="00696BCE" w:rsidP="00E57C1F">
      <w:pPr>
        <w:spacing w:line="240" w:lineRule="auto"/>
      </w:pPr>
      <w:r>
        <w:t>В блок схемах используются следующие символы и компоненты для создания блок-схемы:</w:t>
      </w:r>
    </w:p>
    <w:p w14:paraId="7A3156A4" w14:textId="77777777" w:rsidR="00696BCE" w:rsidRDefault="00696BCE" w:rsidP="00E57C1F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lastRenderedPageBreak/>
        <w:t>прямоугольники для представления операций или шагов в вашем алгоритме. Пишется внутри каждого прямоугольника название операции;</w:t>
      </w:r>
    </w:p>
    <w:p w14:paraId="51D5D96C" w14:textId="77777777" w:rsidR="00696BCE" w:rsidRDefault="00696BCE" w:rsidP="00E57C1F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>ромбы для условных операторов, таких как «if» или «else». Пишется внутри ромба условие, которое должно быть проверено;</w:t>
      </w:r>
    </w:p>
    <w:p w14:paraId="1402EA37" w14:textId="77777777" w:rsidR="00696BCE" w:rsidRDefault="00696BCE" w:rsidP="00E57C1F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>стрелки для соединения операций и показа последовательности выполнения. Указываются направление стрелки, чтобы показать, какие операции следуют за какими;</w:t>
      </w:r>
    </w:p>
    <w:p w14:paraId="4EDFFB9F" w14:textId="77777777" w:rsidR="00696BCE" w:rsidRDefault="00696BCE" w:rsidP="00E57C1F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>параллельные линии используются если несколько операций, которые должны выполняться параллельно, используются параллельные линии для отображения этого;</w:t>
      </w:r>
    </w:p>
    <w:p w14:paraId="01C4F315" w14:textId="77777777" w:rsidR="00696BCE" w:rsidRDefault="00696BCE" w:rsidP="00E57C1F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>ввод/вывод если алгоритм включает операции ввода или вывода данных, используются символы, такие как стрелки вправо или влево, чтобы показать это.</w:t>
      </w:r>
    </w:p>
    <w:p w14:paraId="7BAE2AD1" w14:textId="77777777" w:rsidR="00696BCE" w:rsidRDefault="00696BCE" w:rsidP="00E57C1F">
      <w:pPr>
        <w:spacing w:line="240" w:lineRule="auto"/>
      </w:pPr>
      <w:r>
        <w:t>Блок-схема должна быть понятной и логически связанной, чтобы люди могли легко понять ваш алгоритм или последовательность операций. Исходя из это</w:t>
      </w:r>
      <w:r w:rsidR="00AA47C3">
        <w:t>го</w:t>
      </w:r>
      <w:r>
        <w:t xml:space="preserve"> были созданы следующие блок схемы:</w:t>
      </w:r>
    </w:p>
    <w:p w14:paraId="63AD8AFD" w14:textId="77777777" w:rsidR="00696BCE" w:rsidRDefault="00696BCE" w:rsidP="00E57C1F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>блок-схема работы программы;</w:t>
      </w:r>
    </w:p>
    <w:p w14:paraId="13B9EE72" w14:textId="77777777" w:rsidR="00696BCE" w:rsidRDefault="00696BCE" w:rsidP="00E57C1F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>блок-схема работы</w:t>
      </w:r>
      <w:r w:rsidR="00780B8D">
        <w:t xml:space="preserve"> одного из алгоритмов</w:t>
      </w:r>
      <w:r>
        <w:t xml:space="preserve"> </w:t>
      </w:r>
      <w:r w:rsidR="00780B8D">
        <w:t>расчёта производной неявной функции</w:t>
      </w:r>
      <w:r>
        <w:t>.</w:t>
      </w:r>
    </w:p>
    <w:p w14:paraId="5EFD396B" w14:textId="56D505BF" w:rsidR="00AA47C3" w:rsidRDefault="00696BCE" w:rsidP="00DC7CD2">
      <w:pPr>
        <w:spacing w:line="240" w:lineRule="auto"/>
        <w:ind w:firstLine="708"/>
      </w:pPr>
      <w:r>
        <w:t xml:space="preserve">Перечисленные выше блок-схемы представлены в графической части, блок-схема работы </w:t>
      </w:r>
      <w:r w:rsidR="00AA47C3">
        <w:t>программы</w:t>
      </w:r>
      <w:r>
        <w:t xml:space="preserve"> представлена </w:t>
      </w:r>
      <w:r w:rsidR="00AA47C3">
        <w:t xml:space="preserve">на листе 1 </w:t>
      </w:r>
      <w:r w:rsidR="00AA47C3" w:rsidRPr="00B11783">
        <w:t xml:space="preserve">графической части, а блок-схема работы одного из алгоритмов расчёта </w:t>
      </w:r>
      <w:r w:rsidR="00087C7C" w:rsidRPr="00B11783">
        <w:t>лимита ответственности</w:t>
      </w:r>
      <w:r w:rsidR="00AA47C3" w:rsidRPr="00B11783">
        <w:t xml:space="preserve"> </w:t>
      </w:r>
      <w:r w:rsidRPr="00B11783">
        <w:t>на листе 2 графической части.</w:t>
      </w:r>
    </w:p>
    <w:p w14:paraId="3390ABF1" w14:textId="77777777" w:rsidR="00AA47C3" w:rsidRDefault="00AA47C3">
      <w:pPr>
        <w:spacing w:after="200" w:line="276" w:lineRule="auto"/>
        <w:ind w:firstLine="0"/>
        <w:jc w:val="left"/>
      </w:pPr>
      <w:r>
        <w:br w:type="page"/>
      </w:r>
    </w:p>
    <w:p w14:paraId="50210FDF" w14:textId="77777777" w:rsidR="00AA47C3" w:rsidRDefault="00AA47C3" w:rsidP="00AA47C3">
      <w:pPr>
        <w:pStyle w:val="1"/>
        <w:spacing w:after="0"/>
        <w:contextualSpacing w:val="0"/>
      </w:pPr>
      <w:bookmarkStart w:id="27" w:name="_Toc12217688"/>
      <w:bookmarkStart w:id="28" w:name="_Toc11328491"/>
      <w:bookmarkStart w:id="29" w:name="_Toc12218129"/>
      <w:bookmarkStart w:id="30" w:name="_Toc11328773"/>
      <w:bookmarkStart w:id="31" w:name="_Toc11329154"/>
      <w:bookmarkStart w:id="32" w:name="_Toc11327951"/>
      <w:bookmarkStart w:id="33" w:name="_Toc10463387"/>
      <w:bookmarkStart w:id="34" w:name="_Toc11327829"/>
      <w:bookmarkStart w:id="35" w:name="_Toc11329700"/>
      <w:bookmarkStart w:id="36" w:name="_Toc138855672"/>
      <w:r>
        <w:lastRenderedPageBreak/>
        <w:t>Вычислительная система</w:t>
      </w:r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</w:p>
    <w:p w14:paraId="1F6AB741" w14:textId="77777777" w:rsidR="00AA47C3" w:rsidRPr="004150F4" w:rsidRDefault="00AA47C3" w:rsidP="00FC1647">
      <w:pPr>
        <w:pStyle w:val="2"/>
        <w:spacing w:before="280" w:after="560" w:line="240" w:lineRule="auto"/>
      </w:pPr>
      <w:bookmarkStart w:id="37" w:name="_Toc11328774"/>
      <w:bookmarkStart w:id="38" w:name="_Toc11329155"/>
      <w:bookmarkStart w:id="39" w:name="_Toc12218130"/>
      <w:bookmarkStart w:id="40" w:name="_Toc11328492"/>
      <w:bookmarkStart w:id="41" w:name="_Toc11329701"/>
      <w:bookmarkStart w:id="42" w:name="_Toc12217689"/>
      <w:bookmarkStart w:id="43" w:name="_Toc11327952"/>
      <w:bookmarkStart w:id="44" w:name="_Ref120915028"/>
      <w:bookmarkStart w:id="45" w:name="_Toc138855673"/>
      <w:r w:rsidRPr="004150F4">
        <w:t>Требования к аппаратным и операционным ресурсам</w:t>
      </w:r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</w:p>
    <w:p w14:paraId="5C04F8E6" w14:textId="77777777" w:rsidR="00AA47C3" w:rsidRPr="004150F4" w:rsidRDefault="00AA47C3" w:rsidP="00772B03">
      <w:pPr>
        <w:spacing w:line="240" w:lineRule="auto"/>
      </w:pPr>
      <w:r>
        <w:t xml:space="preserve">Одним из главных вещей в разработке является компьютер. Написание </w:t>
      </w:r>
      <w:r w:rsidRPr="00A60454">
        <w:t>проекта</w:t>
      </w:r>
      <w:r>
        <w:t xml:space="preserve"> будет вестись на ноутбуке </w:t>
      </w:r>
      <w:r w:rsidRPr="004150F4">
        <w:t>со следующими характеристиками:</w:t>
      </w:r>
    </w:p>
    <w:p w14:paraId="45CD89EA" w14:textId="6EC4DB07" w:rsidR="00AA47C3" w:rsidRPr="004150F4" w:rsidRDefault="00AA47C3" w:rsidP="00772B03">
      <w:pPr>
        <w:pStyle w:val="a1"/>
        <w:numPr>
          <w:ilvl w:val="0"/>
          <w:numId w:val="4"/>
        </w:numPr>
        <w:spacing w:line="240" w:lineRule="auto"/>
        <w:ind w:left="0" w:firstLine="709"/>
      </w:pPr>
      <w:r w:rsidRPr="004150F4">
        <w:t xml:space="preserve">процессор </w:t>
      </w:r>
      <w:r w:rsidR="00B35562" w:rsidRPr="00B35562">
        <w:rPr>
          <w:lang w:val="en-US"/>
        </w:rPr>
        <w:t>Intel</w:t>
      </w:r>
      <w:r w:rsidR="00B35562" w:rsidRPr="00B35562">
        <w:t xml:space="preserve"> </w:t>
      </w:r>
      <w:r w:rsidR="00B35562" w:rsidRPr="00B35562">
        <w:rPr>
          <w:lang w:val="en-US"/>
        </w:rPr>
        <w:t>Core</w:t>
      </w:r>
      <w:r w:rsidR="00B35562" w:rsidRPr="00B35562">
        <w:t xml:space="preserve"> </w:t>
      </w:r>
      <w:r w:rsidR="00B35562" w:rsidRPr="00B35562">
        <w:rPr>
          <w:lang w:val="en-US"/>
        </w:rPr>
        <w:t>i</w:t>
      </w:r>
      <w:r w:rsidR="00B35562" w:rsidRPr="00B35562">
        <w:t>7-1165</w:t>
      </w:r>
      <w:r w:rsidR="00B35562" w:rsidRPr="00B35562">
        <w:rPr>
          <w:lang w:val="en-US"/>
        </w:rPr>
        <w:t>G</w:t>
      </w:r>
      <w:r w:rsidR="00B35562" w:rsidRPr="00B35562">
        <w:t>7</w:t>
      </w:r>
      <w:r>
        <w:t>, 20</w:t>
      </w:r>
      <w:r w:rsidR="00B35562" w:rsidRPr="00B35562">
        <w:t>20</w:t>
      </w:r>
      <w:r w:rsidRPr="004150F4">
        <w:t xml:space="preserve"> года выпуска, </w:t>
      </w:r>
      <w:r w:rsidR="001C133C">
        <w:rPr>
          <w:rFonts w:asciiTheme="majorBidi" w:hAnsiTheme="majorBidi" w:cstheme="majorBidi"/>
          <w:color w:val="000000"/>
          <w:szCs w:val="28"/>
          <w:shd w:val="clear" w:color="auto" w:fill="FFFFFF"/>
        </w:rPr>
        <w:t xml:space="preserve">техпроцесс 10 нанометров, </w:t>
      </w:r>
      <w:r>
        <w:t xml:space="preserve">частота </w:t>
      </w:r>
      <w:r w:rsidR="00060200">
        <w:t>2</w:t>
      </w:r>
      <w:r>
        <w:t>,</w:t>
      </w:r>
      <w:r w:rsidR="00060200">
        <w:t>8</w:t>
      </w:r>
      <w:r>
        <w:t xml:space="preserve"> </w:t>
      </w:r>
      <w:r w:rsidR="00060200">
        <w:t>Г</w:t>
      </w:r>
      <w:r>
        <w:t xml:space="preserve">Гц и </w:t>
      </w:r>
      <w:r w:rsidRPr="00AA47C3">
        <w:t>4</w:t>
      </w:r>
      <w:r>
        <w:t xml:space="preserve">,7 </w:t>
      </w:r>
      <w:r w:rsidR="00060200">
        <w:t>Г</w:t>
      </w:r>
      <w:r>
        <w:t xml:space="preserve">Гц в турбо режиме, </w:t>
      </w:r>
      <w:r w:rsidRPr="00AA47C3">
        <w:t>4</w:t>
      </w:r>
      <w:r w:rsidRPr="004150F4">
        <w:t xml:space="preserve"> ядра, </w:t>
      </w:r>
      <w:r w:rsidR="00B35562">
        <w:t>8</w:t>
      </w:r>
      <w:r w:rsidRPr="004150F4">
        <w:t xml:space="preserve"> поток</w:t>
      </w:r>
      <w:r w:rsidR="00B35562">
        <w:t>ов</w:t>
      </w:r>
      <w:r w:rsidRPr="004150F4">
        <w:t>, 64х</w:t>
      </w:r>
      <w:r w:rsidR="00A0779B">
        <w:t>-</w:t>
      </w:r>
      <w:r w:rsidRPr="004150F4">
        <w:t>битный набор команд;</w:t>
      </w:r>
    </w:p>
    <w:p w14:paraId="7930A13C" w14:textId="6B6EA628" w:rsidR="00AA47C3" w:rsidRPr="004150F4" w:rsidRDefault="00AA47C3" w:rsidP="00772B03">
      <w:pPr>
        <w:pStyle w:val="a1"/>
        <w:numPr>
          <w:ilvl w:val="0"/>
          <w:numId w:val="4"/>
        </w:numPr>
        <w:spacing w:line="240" w:lineRule="auto"/>
        <w:ind w:left="0" w:firstLine="709"/>
      </w:pPr>
      <w:r>
        <w:t xml:space="preserve">оперативная память </w:t>
      </w:r>
      <w:r w:rsidRPr="00AA47C3">
        <w:t>1</w:t>
      </w:r>
      <w:r w:rsidR="003971AD">
        <w:t>6</w:t>
      </w:r>
      <w:r w:rsidR="00A0779B">
        <w:t xml:space="preserve"> </w:t>
      </w:r>
      <w:r w:rsidRPr="004150F4">
        <w:t xml:space="preserve">ГБ </w:t>
      </w:r>
      <w:r w:rsidRPr="004150F4">
        <w:rPr>
          <w:lang w:val="en-US"/>
        </w:rPr>
        <w:t>DDR</w:t>
      </w:r>
      <w:r w:rsidRPr="00AA47C3">
        <w:t>4</w:t>
      </w:r>
      <w:r w:rsidRPr="004150F4">
        <w:t> </w:t>
      </w:r>
      <w:r w:rsidR="001D2497">
        <w:t>26</w:t>
      </w:r>
      <w:r w:rsidRPr="004150F4">
        <w:t xml:space="preserve">66 </w:t>
      </w:r>
      <w:r w:rsidR="005A195A">
        <w:t>Г</w:t>
      </w:r>
      <w:r w:rsidRPr="004150F4">
        <w:t>ц;</w:t>
      </w:r>
    </w:p>
    <w:p w14:paraId="59A662B9" w14:textId="77777777" w:rsidR="00AA47C3" w:rsidRPr="004150F4" w:rsidRDefault="00AA47C3" w:rsidP="00772B03">
      <w:pPr>
        <w:pStyle w:val="a1"/>
        <w:numPr>
          <w:ilvl w:val="0"/>
          <w:numId w:val="4"/>
        </w:numPr>
        <w:spacing w:line="240" w:lineRule="auto"/>
        <w:ind w:left="0" w:firstLine="709"/>
      </w:pPr>
      <w:r w:rsidRPr="004150F4">
        <w:t xml:space="preserve">клавиатура </w:t>
      </w:r>
      <w:r>
        <w:t>и мышка</w:t>
      </w:r>
      <w:r w:rsidRPr="004150F4">
        <w:t>.</w:t>
      </w:r>
    </w:p>
    <w:p w14:paraId="5F262AA6" w14:textId="77777777" w:rsidR="00AA47C3" w:rsidRPr="00686449" w:rsidRDefault="00AA47C3" w:rsidP="00FC1647">
      <w:pPr>
        <w:pStyle w:val="2"/>
        <w:tabs>
          <w:tab w:val="left" w:pos="5280"/>
          <w:tab w:val="left" w:pos="6960"/>
        </w:tabs>
        <w:spacing w:before="560" w:after="560" w:line="240" w:lineRule="auto"/>
      </w:pPr>
      <w:bookmarkStart w:id="46" w:name="_Toc11328493"/>
      <w:bookmarkStart w:id="47" w:name="_Toc11329156"/>
      <w:bookmarkStart w:id="48" w:name="_Toc12217690"/>
      <w:bookmarkStart w:id="49" w:name="_Toc12218131"/>
      <w:bookmarkStart w:id="50" w:name="_Toc11328775"/>
      <w:bookmarkStart w:id="51" w:name="_Toc11327953"/>
      <w:bookmarkStart w:id="52" w:name="_Toc11329702"/>
      <w:bookmarkStart w:id="53" w:name="_Toc138855674"/>
      <w:r w:rsidRPr="00686449">
        <w:t>Инструменты разработки</w:t>
      </w:r>
      <w:bookmarkEnd w:id="46"/>
      <w:bookmarkEnd w:id="47"/>
      <w:bookmarkEnd w:id="48"/>
      <w:bookmarkEnd w:id="49"/>
      <w:bookmarkEnd w:id="50"/>
      <w:bookmarkEnd w:id="51"/>
      <w:bookmarkEnd w:id="52"/>
      <w:bookmarkEnd w:id="53"/>
    </w:p>
    <w:p w14:paraId="563EFB2B" w14:textId="77777777" w:rsidR="00AA47C3" w:rsidRDefault="00AA47C3" w:rsidP="00772B03">
      <w:pPr>
        <w:spacing w:line="240" w:lineRule="auto"/>
      </w:pPr>
      <w:bookmarkStart w:id="54" w:name="_Toc453540613"/>
      <w:bookmarkStart w:id="55" w:name="_Toc483006039"/>
      <w:bookmarkStart w:id="56" w:name="_Toc12218134"/>
      <w:bookmarkStart w:id="57" w:name="_Toc106658350"/>
      <w:r>
        <w:t>При разработке программного средства будут использованы следующие программы:</w:t>
      </w:r>
    </w:p>
    <w:p w14:paraId="49368ACB" w14:textId="30530410" w:rsidR="00AA47C3" w:rsidRDefault="00AA47C3" w:rsidP="00772B03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 xml:space="preserve">операционная система </w:t>
      </w:r>
      <w:r w:rsidR="00A0779B">
        <w:rPr>
          <w:lang w:val="en-US"/>
        </w:rPr>
        <w:t>MS</w:t>
      </w:r>
      <w:r w:rsidR="00A0779B" w:rsidRPr="00A0779B">
        <w:t xml:space="preserve"> </w:t>
      </w:r>
      <w:r>
        <w:rPr>
          <w:lang w:val="en-US"/>
        </w:rPr>
        <w:t>Windows</w:t>
      </w:r>
      <w:r w:rsidRPr="00A0779B">
        <w:t xml:space="preserve"> 1</w:t>
      </w:r>
      <w:r w:rsidR="003971AD">
        <w:t>1</w:t>
      </w:r>
      <w:r w:rsidR="000F58AA">
        <w:t xml:space="preserve"> </w:t>
      </w:r>
      <w:r w:rsidR="000F58AA">
        <w:rPr>
          <w:lang w:val="en-US"/>
        </w:rPr>
        <w:t>Home</w:t>
      </w:r>
      <w:r w:rsidRPr="00A0779B">
        <w:t xml:space="preserve"> </w:t>
      </w:r>
      <w:r>
        <w:t>64 разрядная;</w:t>
      </w:r>
    </w:p>
    <w:p w14:paraId="4C777658" w14:textId="66454916" w:rsidR="00AA47C3" w:rsidRDefault="00AA47C3" w:rsidP="00772B03">
      <w:pPr>
        <w:pStyle w:val="a1"/>
        <w:numPr>
          <w:ilvl w:val="0"/>
          <w:numId w:val="2"/>
        </w:numPr>
        <w:spacing w:line="240" w:lineRule="auto"/>
        <w:ind w:left="0" w:firstLine="709"/>
        <w:rPr>
          <w:lang w:val="en-US"/>
        </w:rPr>
      </w:pPr>
      <w:r>
        <w:t>редактор</w:t>
      </w:r>
      <w:r>
        <w:rPr>
          <w:lang w:val="en-US"/>
        </w:rPr>
        <w:t xml:space="preserve"> </w:t>
      </w:r>
      <w:r>
        <w:t>кода</w:t>
      </w:r>
      <w:r>
        <w:rPr>
          <w:lang w:val="en-US"/>
        </w:rPr>
        <w:t xml:space="preserve"> </w:t>
      </w:r>
      <w:r w:rsidR="00A0779B">
        <w:rPr>
          <w:lang w:val="en-US"/>
        </w:rPr>
        <w:t xml:space="preserve">MS </w:t>
      </w:r>
      <w:r>
        <w:rPr>
          <w:lang w:val="en-US"/>
        </w:rPr>
        <w:t>Visual Studio;</w:t>
      </w:r>
    </w:p>
    <w:p w14:paraId="1E03FDB0" w14:textId="77777777" w:rsidR="00AA47C3" w:rsidRDefault="00AA47C3" w:rsidP="00772B03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 xml:space="preserve">язык программирования </w:t>
      </w:r>
      <w:r>
        <w:rPr>
          <w:lang w:val="en-US"/>
        </w:rPr>
        <w:t>C++;</w:t>
      </w:r>
    </w:p>
    <w:p w14:paraId="1A281C1C" w14:textId="146EFBB7" w:rsidR="00AA47C3" w:rsidRDefault="00AA47C3" w:rsidP="00772B03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 xml:space="preserve">фреймворк </w:t>
      </w:r>
      <w:r w:rsidR="00A0779B">
        <w:rPr>
          <w:lang w:val="en-US"/>
        </w:rPr>
        <w:t xml:space="preserve">MS </w:t>
      </w:r>
      <w:r>
        <w:t>Windows Forms.</w:t>
      </w:r>
    </w:p>
    <w:bookmarkEnd w:id="54"/>
    <w:bookmarkEnd w:id="55"/>
    <w:bookmarkEnd w:id="56"/>
    <w:bookmarkEnd w:id="57"/>
    <w:p w14:paraId="0FCB297A" w14:textId="1451DCA9" w:rsidR="00AA47C3" w:rsidRDefault="00A0779B" w:rsidP="00772B03">
      <w:pPr>
        <w:spacing w:line="240" w:lineRule="auto"/>
      </w:pPr>
      <w:r>
        <w:rPr>
          <w:lang w:val="en-US"/>
        </w:rPr>
        <w:t>MS</w:t>
      </w:r>
      <w:r w:rsidRPr="00A0779B">
        <w:t xml:space="preserve"> </w:t>
      </w:r>
      <w:r w:rsidR="00AA47C3">
        <w:rPr>
          <w:lang w:val="en-US"/>
        </w:rPr>
        <w:t>Windows</w:t>
      </w:r>
      <w:r w:rsidR="00AA47C3">
        <w:t xml:space="preserve"> 1</w:t>
      </w:r>
      <w:r w:rsidR="000A4492">
        <w:t>1</w:t>
      </w:r>
      <w:r w:rsidR="00AA47C3">
        <w:t xml:space="preserve"> была выбрана из-за необходимости тестирования на ней в будущем. Также выбор был обусловлен тем, что она более лучше подходит для мощных систем и является более приятной для использования, чем операционные системы семейства Linux.</w:t>
      </w:r>
    </w:p>
    <w:p w14:paraId="0002F5DB" w14:textId="4F8DEFFF" w:rsidR="00AA47C3" w:rsidRDefault="00A15E51" w:rsidP="00772B03">
      <w:pPr>
        <w:spacing w:line="240" w:lineRule="auto"/>
      </w:pPr>
      <w:r>
        <w:rPr>
          <w:lang w:val="en-US"/>
        </w:rPr>
        <w:t>MS</w:t>
      </w:r>
      <w:r w:rsidRPr="00A15E51">
        <w:t xml:space="preserve"> </w:t>
      </w:r>
      <w:r w:rsidR="00AA47C3">
        <w:t>Visual Studio 20</w:t>
      </w:r>
      <w:r w:rsidR="00CB762D">
        <w:t>22</w:t>
      </w:r>
      <w:r w:rsidR="00AA47C3">
        <w:t xml:space="preserve"> был выбран из-за удобства пользования разработчика. Также данный редактор кода абсолютно бесплатный и не требует постоянной подписки. Также он является одним из лучших решений для разработки программ на языке программирования С++ на операционной системе </w:t>
      </w:r>
      <w:r>
        <w:rPr>
          <w:lang w:val="en-US"/>
        </w:rPr>
        <w:t>MS</w:t>
      </w:r>
      <w:r w:rsidRPr="00A15E51">
        <w:t xml:space="preserve"> </w:t>
      </w:r>
      <w:r w:rsidR="00A0779B">
        <w:rPr>
          <w:lang w:val="en-US"/>
        </w:rPr>
        <w:t>Wi</w:t>
      </w:r>
      <w:r w:rsidR="00AA47C3">
        <w:rPr>
          <w:lang w:val="en-US"/>
        </w:rPr>
        <w:t>ndows</w:t>
      </w:r>
      <w:r w:rsidR="00AA47C3">
        <w:t xml:space="preserve"> 1</w:t>
      </w:r>
      <w:r w:rsidR="000A4492">
        <w:t>1</w:t>
      </w:r>
      <w:r w:rsidR="00AA47C3">
        <w:t>.</w:t>
      </w:r>
    </w:p>
    <w:p w14:paraId="0C9E7F72" w14:textId="77777777" w:rsidR="00AA47C3" w:rsidRDefault="00AA47C3" w:rsidP="00772B03">
      <w:pPr>
        <w:spacing w:line="240" w:lineRule="auto"/>
      </w:pPr>
      <w:r>
        <w:t>Для написания программы был выбран язык программирования C++. Это обусловлено его скоростью работы и целью закрепления изученного материала по данному языку программирования входе разработки программного средства.</w:t>
      </w:r>
    </w:p>
    <w:p w14:paraId="378BE453" w14:textId="18C5AFFF" w:rsidR="004825A1" w:rsidRDefault="00BF2608" w:rsidP="00772B03">
      <w:pPr>
        <w:spacing w:line="240" w:lineRule="auto"/>
        <w:ind w:firstLine="708"/>
      </w:pPr>
      <w:r w:rsidRPr="00E11595">
        <w:rPr>
          <w:lang w:val="en-US"/>
        </w:rPr>
        <w:t>MS</w:t>
      </w:r>
      <w:r w:rsidRPr="00E11595">
        <w:rPr>
          <w:lang w:val="be-BY"/>
        </w:rPr>
        <w:t xml:space="preserve"> </w:t>
      </w:r>
      <w:r w:rsidR="00AA47C3">
        <w:t xml:space="preserve">Windows Forms </w:t>
      </w:r>
      <w:r w:rsidR="00A0779B">
        <w:t>–</w:t>
      </w:r>
      <w:r w:rsidR="00A0779B" w:rsidRPr="00A0779B">
        <w:t xml:space="preserve"> </w:t>
      </w:r>
      <w:r w:rsidR="00AA47C3">
        <w:t xml:space="preserve">фреймворк программирования приложений, отвечающий за графический фреймворк пользователя и являющийся частью Microsoft .NET Framework. Данный фреймворк упрощает доступ к элементам интерфейса Microsoft Windows за счет создания </w:t>
      </w:r>
      <w:r w:rsidR="004825A1">
        <w:t xml:space="preserve">обёртки для существующего </w:t>
      </w:r>
      <w:r w:rsidR="004825A1" w:rsidRPr="00E11595">
        <w:rPr>
          <w:lang w:val="en-US"/>
        </w:rPr>
        <w:t>Win</w:t>
      </w:r>
      <w:r w:rsidR="004825A1">
        <w:t>32</w:t>
      </w:r>
      <w:r w:rsidR="004825A1" w:rsidRPr="004825A1">
        <w:t xml:space="preserve"> </w:t>
      </w:r>
      <w:r w:rsidR="004825A1" w:rsidRPr="00E11595">
        <w:rPr>
          <w:lang w:val="en-US"/>
        </w:rPr>
        <w:t>API</w:t>
      </w:r>
      <w:r w:rsidR="004825A1" w:rsidRPr="004825A1">
        <w:t xml:space="preserve"> </w:t>
      </w:r>
      <w:r w:rsidR="004825A1">
        <w:t>в управляемом коде.</w:t>
      </w:r>
    </w:p>
    <w:p w14:paraId="0CC31666" w14:textId="77777777" w:rsidR="004825A1" w:rsidRDefault="004825A1">
      <w:pPr>
        <w:spacing w:after="200" w:line="276" w:lineRule="auto"/>
        <w:ind w:firstLine="0"/>
        <w:jc w:val="left"/>
      </w:pPr>
      <w:r>
        <w:br w:type="page"/>
      </w:r>
    </w:p>
    <w:p w14:paraId="333F040C" w14:textId="77777777" w:rsidR="004825A1" w:rsidRPr="00686449" w:rsidRDefault="004825A1" w:rsidP="004825A1">
      <w:pPr>
        <w:pStyle w:val="1"/>
        <w:spacing w:after="0"/>
        <w:contextualSpacing w:val="0"/>
        <w:rPr>
          <w:sz w:val="32"/>
          <w:szCs w:val="32"/>
        </w:rPr>
      </w:pPr>
      <w:bookmarkStart w:id="58" w:name="_Toc11327830"/>
      <w:bookmarkStart w:id="59" w:name="_Toc11327954"/>
      <w:bookmarkStart w:id="60" w:name="_Toc11329157"/>
      <w:bookmarkStart w:id="61" w:name="_Toc12218132"/>
      <w:bookmarkStart w:id="62" w:name="_Toc10463388"/>
      <w:bookmarkStart w:id="63" w:name="_Toc12217691"/>
      <w:bookmarkStart w:id="64" w:name="_Toc11329703"/>
      <w:bookmarkStart w:id="65" w:name="_Toc11328776"/>
      <w:bookmarkStart w:id="66" w:name="_Toc11328494"/>
      <w:bookmarkStart w:id="67" w:name="_Toc138855675"/>
      <w:r w:rsidRPr="00686449">
        <w:lastRenderedPageBreak/>
        <w:t xml:space="preserve">Проектирование 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r w:rsidRPr="00686449">
        <w:rPr>
          <w:lang w:val="en-US"/>
        </w:rPr>
        <w:t>задачи</w:t>
      </w:r>
      <w:bookmarkEnd w:id="67"/>
    </w:p>
    <w:p w14:paraId="138B14A8" w14:textId="77777777" w:rsidR="004825A1" w:rsidRPr="00686449" w:rsidRDefault="004825A1" w:rsidP="00FC1647">
      <w:pPr>
        <w:pStyle w:val="2"/>
        <w:spacing w:before="280" w:after="560" w:line="240" w:lineRule="auto"/>
      </w:pPr>
      <w:bookmarkStart w:id="68" w:name="_Toc483006037"/>
      <w:bookmarkStart w:id="69" w:name="_Toc11327955"/>
      <w:bookmarkStart w:id="70" w:name="_Toc11328777"/>
      <w:bookmarkStart w:id="71" w:name="_Toc453540611"/>
      <w:bookmarkStart w:id="72" w:name="_Toc12218133"/>
      <w:bookmarkStart w:id="73" w:name="_Toc10463389"/>
      <w:bookmarkStart w:id="74" w:name="_Toc11327831"/>
      <w:bookmarkStart w:id="75" w:name="_Toc11329158"/>
      <w:bookmarkStart w:id="76" w:name="_Toc11329704"/>
      <w:bookmarkStart w:id="77" w:name="_Toc12217692"/>
      <w:bookmarkStart w:id="78" w:name="_Toc387793435"/>
      <w:bookmarkStart w:id="79" w:name="_Toc11328495"/>
      <w:bookmarkStart w:id="80" w:name="_Toc138855676"/>
      <w:r w:rsidRPr="00686449">
        <w:t>Требования к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r w:rsidRPr="00686449">
        <w:t xml:space="preserve"> </w:t>
      </w:r>
      <w:r w:rsidRPr="00686449">
        <w:rPr>
          <w:lang w:val="en-US"/>
        </w:rPr>
        <w:t>приложению</w:t>
      </w:r>
      <w:bookmarkEnd w:id="80"/>
    </w:p>
    <w:p w14:paraId="59A431C5" w14:textId="11D2B900" w:rsidR="004825A1" w:rsidRPr="009C162F" w:rsidRDefault="004825A1" w:rsidP="00772B03">
      <w:pPr>
        <w:spacing w:line="240" w:lineRule="auto"/>
        <w:rPr>
          <w:lang w:eastAsia="en-US"/>
        </w:rPr>
      </w:pPr>
      <w:r w:rsidRPr="009C162F">
        <w:rPr>
          <w:lang w:eastAsia="en-US"/>
        </w:rPr>
        <w:t>Основным способом защиты данных будет использование логинов пользователей. При создании пользователя в папке с программой будет создаваться</w:t>
      </w:r>
      <w:r>
        <w:rPr>
          <w:lang w:eastAsia="en-US"/>
        </w:rPr>
        <w:t xml:space="preserve"> 2</w:t>
      </w:r>
      <w:r w:rsidRPr="009C162F">
        <w:rPr>
          <w:lang w:eastAsia="en-US"/>
        </w:rPr>
        <w:t xml:space="preserve"> файл</w:t>
      </w:r>
      <w:r>
        <w:rPr>
          <w:lang w:eastAsia="en-US"/>
        </w:rPr>
        <w:t>а</w:t>
      </w:r>
      <w:r w:rsidRPr="009C162F">
        <w:rPr>
          <w:lang w:eastAsia="en-US"/>
        </w:rPr>
        <w:t xml:space="preserve"> с расширением «</w:t>
      </w:r>
      <w:r>
        <w:rPr>
          <w:lang w:val="en-US" w:eastAsia="en-US"/>
        </w:rPr>
        <w:t>txt</w:t>
      </w:r>
      <w:r>
        <w:rPr>
          <w:lang w:eastAsia="en-US"/>
        </w:rPr>
        <w:t>», названием файла с логином</w:t>
      </w:r>
      <w:r w:rsidRPr="009C162F">
        <w:rPr>
          <w:lang w:eastAsia="en-US"/>
        </w:rPr>
        <w:t xml:space="preserve"> будет выступать </w:t>
      </w:r>
      <w:r w:rsidR="0098187C">
        <w:rPr>
          <w:lang w:eastAsia="en-US"/>
        </w:rPr>
        <w:t>«логин»</w:t>
      </w:r>
      <w:r>
        <w:rPr>
          <w:lang w:eastAsia="en-US"/>
        </w:rPr>
        <w:t xml:space="preserve">, а названием файла с паролем будет выступать </w:t>
      </w:r>
      <w:r w:rsidR="0098187C">
        <w:rPr>
          <w:lang w:eastAsia="en-US"/>
        </w:rPr>
        <w:t>«пароль»</w:t>
      </w:r>
      <w:r w:rsidRPr="009C162F">
        <w:rPr>
          <w:lang w:eastAsia="en-US"/>
        </w:rPr>
        <w:t xml:space="preserve">. Такая защита будет выстроена со стороны программы и пользователя, но в случае, если пользователю понадобится </w:t>
      </w:r>
      <w:r>
        <w:rPr>
          <w:lang w:eastAsia="en-US"/>
        </w:rPr>
        <w:t xml:space="preserve">изменить что-либо без программы, то </w:t>
      </w:r>
      <w:r w:rsidRPr="009C162F">
        <w:rPr>
          <w:lang w:eastAsia="en-US"/>
        </w:rPr>
        <w:t>он может просто открыть и изменить необходимый ему файл.</w:t>
      </w:r>
    </w:p>
    <w:p w14:paraId="0B162A03" w14:textId="58D3664F" w:rsidR="004825A1" w:rsidRPr="009C162F" w:rsidRDefault="004825A1" w:rsidP="00772B03">
      <w:pPr>
        <w:spacing w:line="240" w:lineRule="auto"/>
        <w:rPr>
          <w:lang w:eastAsia="en-US"/>
        </w:rPr>
      </w:pPr>
      <w:r w:rsidRPr="009C162F">
        <w:rPr>
          <w:lang w:eastAsia="en-US"/>
        </w:rPr>
        <w:t xml:space="preserve">Интерфейс программы должен быть интуитивно понятным для пользователей. Также у него </w:t>
      </w:r>
      <w:r w:rsidR="00702564">
        <w:rPr>
          <w:lang w:eastAsia="en-US"/>
        </w:rPr>
        <w:t>должен быть</w:t>
      </w:r>
      <w:r w:rsidRPr="009C162F">
        <w:rPr>
          <w:lang w:eastAsia="en-US"/>
        </w:rPr>
        <w:t xml:space="preserve"> </w:t>
      </w:r>
      <w:r w:rsidR="00702564">
        <w:rPr>
          <w:lang w:eastAsia="en-US"/>
        </w:rPr>
        <w:t>выбор из 3 вариантов цвета фона окна, таких как:</w:t>
      </w:r>
    </w:p>
    <w:p w14:paraId="6C566797" w14:textId="679B5D2B" w:rsidR="004825A1" w:rsidRPr="00BA4666" w:rsidRDefault="00496E03" w:rsidP="00772B03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>серый</w:t>
      </w:r>
      <w:r w:rsidR="004825A1" w:rsidRPr="00BA4666">
        <w:t>;</w:t>
      </w:r>
    </w:p>
    <w:p w14:paraId="49D0F607" w14:textId="4BC5D991" w:rsidR="004825A1" w:rsidRPr="00BA4666" w:rsidRDefault="00496E03" w:rsidP="00772B03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>синий</w:t>
      </w:r>
      <w:r w:rsidR="004825A1" w:rsidRPr="00BA4666">
        <w:t xml:space="preserve">; </w:t>
      </w:r>
    </w:p>
    <w:p w14:paraId="707B5337" w14:textId="20AEC2F1" w:rsidR="004825A1" w:rsidRDefault="00496E03" w:rsidP="00772B03">
      <w:pPr>
        <w:pStyle w:val="a1"/>
        <w:numPr>
          <w:ilvl w:val="0"/>
          <w:numId w:val="2"/>
        </w:numPr>
        <w:tabs>
          <w:tab w:val="left" w:pos="142"/>
        </w:tabs>
        <w:spacing w:line="240" w:lineRule="auto"/>
        <w:ind w:left="0" w:firstLine="709"/>
        <w:rPr>
          <w:lang w:eastAsia="en-US"/>
        </w:rPr>
      </w:pPr>
      <w:r>
        <w:rPr>
          <w:lang w:eastAsia="en-US"/>
        </w:rPr>
        <w:t>коралловый</w:t>
      </w:r>
      <w:r w:rsidR="004825A1" w:rsidRPr="009C162F">
        <w:rPr>
          <w:lang w:eastAsia="en-US"/>
        </w:rPr>
        <w:t>.</w:t>
      </w:r>
    </w:p>
    <w:p w14:paraId="46345BAB" w14:textId="77777777" w:rsidR="004825A1" w:rsidRDefault="004825A1" w:rsidP="00772B03">
      <w:pPr>
        <w:spacing w:line="240" w:lineRule="auto"/>
        <w:rPr>
          <w:lang w:eastAsia="en-US"/>
        </w:rPr>
      </w:pPr>
      <w:r>
        <w:rPr>
          <w:lang w:eastAsia="en-US"/>
        </w:rPr>
        <w:t>Пользователи также смогут использовать программу на трех языках, таких как:</w:t>
      </w:r>
    </w:p>
    <w:p w14:paraId="61AD7E2B" w14:textId="77777777" w:rsidR="004825A1" w:rsidRDefault="004825A1" w:rsidP="00772B03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>русский;</w:t>
      </w:r>
    </w:p>
    <w:p w14:paraId="57CE29A9" w14:textId="77777777" w:rsidR="004825A1" w:rsidRDefault="004825A1" w:rsidP="00772B03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>белорусский;</w:t>
      </w:r>
    </w:p>
    <w:p w14:paraId="1B2123C5" w14:textId="77777777" w:rsidR="004825A1" w:rsidRPr="009C162F" w:rsidRDefault="004825A1" w:rsidP="00772B03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>английский.</w:t>
      </w:r>
    </w:p>
    <w:p w14:paraId="6165FB34" w14:textId="77777777" w:rsidR="004825A1" w:rsidRDefault="004825A1" w:rsidP="00772B03">
      <w:pPr>
        <w:spacing w:line="240" w:lineRule="auto"/>
        <w:rPr>
          <w:lang w:eastAsia="en-US"/>
        </w:rPr>
      </w:pPr>
      <w:r w:rsidRPr="009C162F">
        <w:rPr>
          <w:lang w:eastAsia="en-US"/>
        </w:rPr>
        <w:t>Для программы должны быть следующие аппаратные характеристики компьютера:</w:t>
      </w:r>
    </w:p>
    <w:p w14:paraId="2062F467" w14:textId="7477B2B8" w:rsidR="004825A1" w:rsidRDefault="004825A1" w:rsidP="00772B03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 xml:space="preserve">процессор </w:t>
      </w:r>
      <w:r>
        <w:rPr>
          <w:lang w:val="en-US"/>
        </w:rPr>
        <w:t>Intel</w:t>
      </w:r>
      <w:r w:rsidRPr="00686449">
        <w:t xml:space="preserve"> </w:t>
      </w:r>
      <w:r>
        <w:rPr>
          <w:lang w:val="en-US"/>
        </w:rPr>
        <w:t>Pentium</w:t>
      </w:r>
      <w:r>
        <w:t xml:space="preserve"> </w:t>
      </w:r>
      <w:r>
        <w:rPr>
          <w:lang w:val="en-US"/>
        </w:rPr>
        <w:t>P</w:t>
      </w:r>
      <w:r>
        <w:t xml:space="preserve">6200, 2012 года выпуска, техпроцесс 32 нанометра, частота 2,53 </w:t>
      </w:r>
      <w:r w:rsidR="00A15E51">
        <w:t>Г</w:t>
      </w:r>
      <w:r>
        <w:t xml:space="preserve">Гц и 3,07 </w:t>
      </w:r>
      <w:r w:rsidR="00A15E51">
        <w:t>Г</w:t>
      </w:r>
      <w:r>
        <w:t>Гц в турбо режиме, 2 ядра, 4 потока, 64</w:t>
      </w:r>
      <w:r w:rsidR="00AF1C07">
        <w:rPr>
          <w:lang w:val="be-BY"/>
        </w:rPr>
        <w:t xml:space="preserve">-х </w:t>
      </w:r>
      <w:r>
        <w:t>битный набор команд;</w:t>
      </w:r>
    </w:p>
    <w:p w14:paraId="0F46C639" w14:textId="2FA71F73" w:rsidR="004825A1" w:rsidRDefault="00702564" w:rsidP="00772B03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>оперативная память 4</w:t>
      </w:r>
      <w:r w:rsidR="00A15E51">
        <w:t xml:space="preserve"> </w:t>
      </w:r>
      <w:r w:rsidR="004825A1">
        <w:t xml:space="preserve">ГБ </w:t>
      </w:r>
      <w:r w:rsidR="004825A1">
        <w:rPr>
          <w:lang w:val="en-US"/>
        </w:rPr>
        <w:t>DDR</w:t>
      </w:r>
      <w:r w:rsidR="00112B96">
        <w:t>4</w:t>
      </w:r>
      <w:r w:rsidR="004825A1">
        <w:t> 1</w:t>
      </w:r>
      <w:r w:rsidR="00112B96">
        <w:t>8</w:t>
      </w:r>
      <w:r w:rsidR="004825A1">
        <w:t xml:space="preserve">66 </w:t>
      </w:r>
      <w:r w:rsidR="00BF2608">
        <w:t>Г</w:t>
      </w:r>
      <w:r w:rsidR="004825A1">
        <w:t>ц;</w:t>
      </w:r>
    </w:p>
    <w:p w14:paraId="292F3207" w14:textId="12F181D1" w:rsidR="004825A1" w:rsidRDefault="004825A1" w:rsidP="00772B03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 xml:space="preserve">операционная система </w:t>
      </w:r>
      <w:r w:rsidR="00030E00">
        <w:rPr>
          <w:lang w:val="en-US"/>
        </w:rPr>
        <w:t>MS</w:t>
      </w:r>
      <w:r w:rsidR="00030E00" w:rsidRPr="00030E00">
        <w:t xml:space="preserve"> </w:t>
      </w:r>
      <w:r>
        <w:rPr>
          <w:lang w:val="en-US"/>
        </w:rPr>
        <w:t>Windows</w:t>
      </w:r>
      <w:r w:rsidRPr="00F75A65">
        <w:t xml:space="preserve"> 10, 64</w:t>
      </w:r>
      <w:r w:rsidR="007611BB">
        <w:rPr>
          <w:lang w:val="be-BY"/>
        </w:rPr>
        <w:t xml:space="preserve">-х </w:t>
      </w:r>
      <w:r>
        <w:t>разрядная;</w:t>
      </w:r>
    </w:p>
    <w:p w14:paraId="129F0EA9" w14:textId="77777777" w:rsidR="004825A1" w:rsidRPr="003578BF" w:rsidRDefault="004825A1" w:rsidP="00772B03">
      <w:pPr>
        <w:spacing w:line="240" w:lineRule="auto"/>
      </w:pPr>
      <w:r w:rsidRPr="003578BF">
        <w:t>Доступ к интернету не будет необходим при работе в программе.</w:t>
      </w:r>
    </w:p>
    <w:p w14:paraId="7B02343F" w14:textId="77777777" w:rsidR="004825A1" w:rsidRPr="003578BF" w:rsidRDefault="004825A1" w:rsidP="00FC1647">
      <w:pPr>
        <w:pStyle w:val="2"/>
        <w:spacing w:before="560" w:after="560" w:line="240" w:lineRule="auto"/>
      </w:pPr>
      <w:bookmarkStart w:id="81" w:name="_Toc138855677"/>
      <w:r w:rsidRPr="003578BF">
        <w:t>Концептуальный прототип</w:t>
      </w:r>
      <w:bookmarkEnd w:id="81"/>
    </w:p>
    <w:p w14:paraId="1E9B4056" w14:textId="77777777" w:rsidR="004825A1" w:rsidRDefault="004825A1" w:rsidP="00772B03">
      <w:pPr>
        <w:spacing w:line="240" w:lineRule="auto"/>
      </w:pPr>
      <w:r w:rsidRPr="00297161">
        <w:t>Данный раздел направлен на описание и уточнение внешнего вида программы и демонстрации прототипа приложения.</w:t>
      </w:r>
    </w:p>
    <w:p w14:paraId="4626342F" w14:textId="2629322D" w:rsidR="008537BD" w:rsidRDefault="008537BD" w:rsidP="00772B03">
      <w:pPr>
        <w:spacing w:line="240" w:lineRule="auto"/>
      </w:pPr>
      <w:r>
        <w:t>На прототипе можно увидеть, что</w:t>
      </w:r>
      <w:r w:rsidR="0057384C">
        <w:t xml:space="preserve"> в</w:t>
      </w:r>
      <w:r w:rsidR="0057384C">
        <w:rPr>
          <w:lang w:val="be-BY"/>
        </w:rPr>
        <w:t xml:space="preserve"> левой части формы и верхнем </w:t>
      </w:r>
      <w:r w:rsidR="0057384C">
        <w:t>меню программного средства будут находится такие пункты как:</w:t>
      </w:r>
    </w:p>
    <w:p w14:paraId="547FF62D" w14:textId="770C12E1" w:rsidR="0057384C" w:rsidRDefault="00331E4F" w:rsidP="00772B03">
      <w:pPr>
        <w:pStyle w:val="a1"/>
        <w:numPr>
          <w:ilvl w:val="0"/>
          <w:numId w:val="14"/>
        </w:numPr>
        <w:spacing w:line="240" w:lineRule="auto"/>
      </w:pPr>
      <w:r w:rsidRPr="00331E4F">
        <w:t>«</w:t>
      </w:r>
      <w:r w:rsidR="0057384C" w:rsidRPr="00331E4F">
        <w:t>С</w:t>
      </w:r>
      <w:r w:rsidR="0057384C">
        <w:t>правка</w:t>
      </w:r>
      <w:r>
        <w:t>»</w:t>
      </w:r>
      <w:r w:rsidR="0057384C">
        <w:t>;</w:t>
      </w:r>
    </w:p>
    <w:p w14:paraId="47FF8B15" w14:textId="7A8B9B58" w:rsidR="0057384C" w:rsidRDefault="00030E00" w:rsidP="00772B03">
      <w:pPr>
        <w:pStyle w:val="a1"/>
        <w:numPr>
          <w:ilvl w:val="0"/>
          <w:numId w:val="14"/>
        </w:numPr>
        <w:spacing w:line="240" w:lineRule="auto"/>
      </w:pPr>
      <w:r>
        <w:t>«</w:t>
      </w:r>
      <w:r w:rsidR="0057384C">
        <w:t>Язык</w:t>
      </w:r>
      <w:r>
        <w:t>»</w:t>
      </w:r>
      <w:r w:rsidR="0057384C">
        <w:t>;</w:t>
      </w:r>
    </w:p>
    <w:p w14:paraId="511F6F9C" w14:textId="7B55F84F" w:rsidR="0057384C" w:rsidRDefault="00030E00" w:rsidP="00772B03">
      <w:pPr>
        <w:pStyle w:val="a1"/>
        <w:numPr>
          <w:ilvl w:val="0"/>
          <w:numId w:val="14"/>
        </w:numPr>
        <w:spacing w:line="240" w:lineRule="auto"/>
      </w:pPr>
      <w:r>
        <w:t>«</w:t>
      </w:r>
      <w:r w:rsidR="0057384C">
        <w:t>Тема</w:t>
      </w:r>
      <w:r>
        <w:t>»</w:t>
      </w:r>
      <w:r w:rsidR="0057384C">
        <w:t>;</w:t>
      </w:r>
    </w:p>
    <w:p w14:paraId="43E33CE5" w14:textId="2931B561" w:rsidR="0057384C" w:rsidRDefault="00030E00" w:rsidP="00772B03">
      <w:pPr>
        <w:pStyle w:val="a1"/>
        <w:numPr>
          <w:ilvl w:val="0"/>
          <w:numId w:val="14"/>
        </w:numPr>
        <w:spacing w:line="240" w:lineRule="auto"/>
      </w:pPr>
      <w:r>
        <w:t>«</w:t>
      </w:r>
      <w:r w:rsidR="0057384C">
        <w:t>ФИО страхователя</w:t>
      </w:r>
      <w:r>
        <w:t>»</w:t>
      </w:r>
      <w:r w:rsidR="0057384C">
        <w:t>;</w:t>
      </w:r>
    </w:p>
    <w:p w14:paraId="30E0C39A" w14:textId="5ED472F6" w:rsidR="0057384C" w:rsidRDefault="00030E00" w:rsidP="00772B03">
      <w:pPr>
        <w:pStyle w:val="a1"/>
        <w:numPr>
          <w:ilvl w:val="0"/>
          <w:numId w:val="14"/>
        </w:numPr>
        <w:spacing w:line="240" w:lineRule="auto"/>
      </w:pPr>
      <w:r>
        <w:lastRenderedPageBreak/>
        <w:t>«</w:t>
      </w:r>
      <w:r w:rsidR="0057384C">
        <w:t>ФИО застрахованного</w:t>
      </w:r>
      <w:r>
        <w:t>»</w:t>
      </w:r>
      <w:r w:rsidR="0057384C">
        <w:t>;</w:t>
      </w:r>
    </w:p>
    <w:p w14:paraId="4799D4FD" w14:textId="2F92C140" w:rsidR="0057384C" w:rsidRDefault="00030E00" w:rsidP="00772B03">
      <w:pPr>
        <w:pStyle w:val="a1"/>
        <w:numPr>
          <w:ilvl w:val="0"/>
          <w:numId w:val="14"/>
        </w:numPr>
        <w:spacing w:line="240" w:lineRule="auto"/>
      </w:pPr>
      <w:r>
        <w:t>«</w:t>
      </w:r>
      <w:r w:rsidR="0057384C">
        <w:t>Пол</w:t>
      </w:r>
      <w:r>
        <w:t>»</w:t>
      </w:r>
      <w:r w:rsidR="0057384C">
        <w:t>;</w:t>
      </w:r>
    </w:p>
    <w:p w14:paraId="549DB004" w14:textId="00BB549F" w:rsidR="0057384C" w:rsidRDefault="00030E00" w:rsidP="00772B03">
      <w:pPr>
        <w:pStyle w:val="a1"/>
        <w:numPr>
          <w:ilvl w:val="0"/>
          <w:numId w:val="14"/>
        </w:numPr>
        <w:spacing w:line="240" w:lineRule="auto"/>
      </w:pPr>
      <w:r>
        <w:t>«</w:t>
      </w:r>
      <w:r w:rsidR="0057384C">
        <w:t>Дата рождения</w:t>
      </w:r>
      <w:r>
        <w:t>»</w:t>
      </w:r>
      <w:r w:rsidR="0057384C">
        <w:t>;</w:t>
      </w:r>
    </w:p>
    <w:p w14:paraId="1218E469" w14:textId="5A468EA5" w:rsidR="0057384C" w:rsidRDefault="00030E00" w:rsidP="00772B03">
      <w:pPr>
        <w:pStyle w:val="a1"/>
        <w:numPr>
          <w:ilvl w:val="0"/>
          <w:numId w:val="14"/>
        </w:numPr>
        <w:spacing w:line="240" w:lineRule="auto"/>
      </w:pPr>
      <w:r>
        <w:t>«</w:t>
      </w:r>
      <w:r w:rsidR="0057384C">
        <w:t>Дата начала страхования</w:t>
      </w:r>
      <w:r>
        <w:t>»</w:t>
      </w:r>
      <w:r w:rsidR="0057384C">
        <w:t>;</w:t>
      </w:r>
    </w:p>
    <w:p w14:paraId="73831B1F" w14:textId="7794FDAC" w:rsidR="0057384C" w:rsidRDefault="00030E00" w:rsidP="00772B03">
      <w:pPr>
        <w:pStyle w:val="a1"/>
        <w:numPr>
          <w:ilvl w:val="0"/>
          <w:numId w:val="14"/>
        </w:numPr>
        <w:spacing w:line="240" w:lineRule="auto"/>
      </w:pPr>
      <w:r>
        <w:t>«</w:t>
      </w:r>
      <w:r w:rsidR="0057384C">
        <w:t>Периодичность уплаты взносов</w:t>
      </w:r>
      <w:r>
        <w:t>»</w:t>
      </w:r>
      <w:r w:rsidR="0057384C">
        <w:t>;</w:t>
      </w:r>
    </w:p>
    <w:p w14:paraId="0D8A0D3E" w14:textId="28D658AE" w:rsidR="0057384C" w:rsidRDefault="00030E00" w:rsidP="00772B03">
      <w:pPr>
        <w:pStyle w:val="a1"/>
        <w:numPr>
          <w:ilvl w:val="0"/>
          <w:numId w:val="14"/>
        </w:numPr>
        <w:spacing w:line="240" w:lineRule="auto"/>
      </w:pPr>
      <w:r>
        <w:t>«</w:t>
      </w:r>
      <w:r w:rsidR="0057384C">
        <w:t>Срок страхования (лет, месяцев)</w:t>
      </w:r>
      <w:r>
        <w:t>»</w:t>
      </w:r>
      <w:r w:rsidR="0057384C">
        <w:t>;</w:t>
      </w:r>
    </w:p>
    <w:p w14:paraId="0180238E" w14:textId="54E84ACC" w:rsidR="0057384C" w:rsidRDefault="00B955A2" w:rsidP="00772B03">
      <w:pPr>
        <w:pStyle w:val="a1"/>
        <w:numPr>
          <w:ilvl w:val="0"/>
          <w:numId w:val="14"/>
        </w:numPr>
        <w:spacing w:line="240" w:lineRule="auto"/>
      </w:pPr>
      <w:r>
        <w:t>«</w:t>
      </w:r>
      <w:r w:rsidR="0057384C">
        <w:t>Канал продаж</w:t>
      </w:r>
      <w:r>
        <w:t>»</w:t>
      </w:r>
      <w:r w:rsidR="0057384C">
        <w:t>;</w:t>
      </w:r>
    </w:p>
    <w:p w14:paraId="72D2AB86" w14:textId="40B4CDD6" w:rsidR="0057384C" w:rsidRDefault="00B955A2" w:rsidP="00772B03">
      <w:pPr>
        <w:pStyle w:val="a1"/>
        <w:numPr>
          <w:ilvl w:val="0"/>
          <w:numId w:val="14"/>
        </w:numPr>
        <w:spacing w:line="240" w:lineRule="auto"/>
      </w:pPr>
      <w:r>
        <w:t>«</w:t>
      </w:r>
      <w:r w:rsidR="0057384C">
        <w:t>Тип страхователя</w:t>
      </w:r>
      <w:r>
        <w:t>»</w:t>
      </w:r>
      <w:r w:rsidR="0057384C">
        <w:t>;</w:t>
      </w:r>
    </w:p>
    <w:p w14:paraId="78FB8117" w14:textId="7A41F657" w:rsidR="0057384C" w:rsidRDefault="00B955A2" w:rsidP="00772B03">
      <w:pPr>
        <w:pStyle w:val="a1"/>
        <w:numPr>
          <w:ilvl w:val="0"/>
          <w:numId w:val="14"/>
        </w:numPr>
        <w:spacing w:line="240" w:lineRule="auto"/>
      </w:pPr>
      <w:r>
        <w:t>«</w:t>
      </w:r>
      <w:r w:rsidR="0057384C">
        <w:t>Возраст на дату начала (лет, месяцев)</w:t>
      </w:r>
      <w:r>
        <w:t>»</w:t>
      </w:r>
      <w:r w:rsidR="0057384C">
        <w:t>;</w:t>
      </w:r>
    </w:p>
    <w:p w14:paraId="01FB9AA6" w14:textId="1E427098" w:rsidR="0057384C" w:rsidRDefault="00B955A2" w:rsidP="00772B03">
      <w:pPr>
        <w:pStyle w:val="a1"/>
        <w:numPr>
          <w:ilvl w:val="0"/>
          <w:numId w:val="14"/>
        </w:numPr>
        <w:spacing w:line="240" w:lineRule="auto"/>
      </w:pPr>
      <w:r>
        <w:t>«</w:t>
      </w:r>
      <w:r w:rsidR="0057384C">
        <w:t>Нагрузка</w:t>
      </w:r>
      <w:r>
        <w:t>»</w:t>
      </w:r>
      <w:r w:rsidR="0057384C">
        <w:t>;</w:t>
      </w:r>
    </w:p>
    <w:p w14:paraId="65521186" w14:textId="5B577864" w:rsidR="0057384C" w:rsidRDefault="00B955A2" w:rsidP="00772B03">
      <w:pPr>
        <w:pStyle w:val="a1"/>
        <w:numPr>
          <w:ilvl w:val="0"/>
          <w:numId w:val="14"/>
        </w:numPr>
        <w:spacing w:line="240" w:lineRule="auto"/>
      </w:pPr>
      <w:r>
        <w:t>«</w:t>
      </w:r>
      <w:r w:rsidR="0057384C">
        <w:t>Норма доходности</w:t>
      </w:r>
      <w:r>
        <w:t>».</w:t>
      </w:r>
    </w:p>
    <w:p w14:paraId="0535DD72" w14:textId="36173B07" w:rsidR="0057384C" w:rsidRDefault="0057384C" w:rsidP="00772B03">
      <w:pPr>
        <w:spacing w:line="240" w:lineRule="auto"/>
      </w:pPr>
      <w:r>
        <w:t>В свою очередь в правой части формы будут находится такие пункты как:</w:t>
      </w:r>
    </w:p>
    <w:p w14:paraId="744313D1" w14:textId="7181B126" w:rsidR="0057384C" w:rsidRDefault="0072198E" w:rsidP="00772B03">
      <w:pPr>
        <w:pStyle w:val="a1"/>
        <w:numPr>
          <w:ilvl w:val="0"/>
          <w:numId w:val="15"/>
        </w:numPr>
        <w:spacing w:line="240" w:lineRule="auto"/>
      </w:pPr>
      <w:r>
        <w:t>«</w:t>
      </w:r>
      <w:r w:rsidR="006F74FF" w:rsidRPr="0072198E">
        <w:t>З</w:t>
      </w:r>
      <w:r w:rsidR="006F74FF">
        <w:t>акрыть</w:t>
      </w:r>
      <w:r>
        <w:t>»</w:t>
      </w:r>
      <w:r w:rsidR="006F74FF">
        <w:t>;</w:t>
      </w:r>
    </w:p>
    <w:p w14:paraId="3A227B35" w14:textId="7779C4FE" w:rsidR="00756FD5" w:rsidRDefault="0072198E" w:rsidP="00772B03">
      <w:pPr>
        <w:pStyle w:val="a1"/>
        <w:numPr>
          <w:ilvl w:val="0"/>
          <w:numId w:val="15"/>
        </w:numPr>
        <w:spacing w:line="240" w:lineRule="auto"/>
      </w:pPr>
      <w:r>
        <w:t>«</w:t>
      </w:r>
      <w:r w:rsidR="00756FD5">
        <w:t>Достижение возраста</w:t>
      </w:r>
      <w:r>
        <w:t>»</w:t>
      </w:r>
      <w:r w:rsidR="00756FD5">
        <w:t>;</w:t>
      </w:r>
    </w:p>
    <w:p w14:paraId="137DD558" w14:textId="6096CCFD" w:rsidR="00756FD5" w:rsidRDefault="0072198E" w:rsidP="00772B03">
      <w:pPr>
        <w:pStyle w:val="a1"/>
        <w:numPr>
          <w:ilvl w:val="0"/>
          <w:numId w:val="15"/>
        </w:numPr>
        <w:spacing w:line="240" w:lineRule="auto"/>
      </w:pPr>
      <w:r>
        <w:t>«</w:t>
      </w:r>
      <w:r w:rsidR="00756FD5">
        <w:t>Смерть</w:t>
      </w:r>
      <w:r>
        <w:t>»</w:t>
      </w:r>
      <w:r w:rsidR="00756FD5">
        <w:t>;</w:t>
      </w:r>
    </w:p>
    <w:p w14:paraId="77F45ACB" w14:textId="1CDE76C3" w:rsidR="00756FD5" w:rsidRDefault="0072198E" w:rsidP="00772B03">
      <w:pPr>
        <w:pStyle w:val="a1"/>
        <w:numPr>
          <w:ilvl w:val="0"/>
          <w:numId w:val="15"/>
        </w:numPr>
        <w:spacing w:line="240" w:lineRule="auto"/>
      </w:pPr>
      <w:r>
        <w:t>«</w:t>
      </w:r>
      <w:r w:rsidR="00756FD5">
        <w:t>Инвалидность</w:t>
      </w:r>
      <w:r>
        <w:t>»</w:t>
      </w:r>
      <w:r w:rsidR="00756FD5">
        <w:t>;</w:t>
      </w:r>
    </w:p>
    <w:p w14:paraId="1842D3C3" w14:textId="64F69454" w:rsidR="00756FD5" w:rsidRDefault="0072198E" w:rsidP="00772B03">
      <w:pPr>
        <w:pStyle w:val="a1"/>
        <w:numPr>
          <w:ilvl w:val="0"/>
          <w:numId w:val="15"/>
        </w:numPr>
        <w:spacing w:line="240" w:lineRule="auto"/>
      </w:pPr>
      <w:r>
        <w:t>«</w:t>
      </w:r>
      <w:r w:rsidR="00756FD5">
        <w:t>Вред здоровью</w:t>
      </w:r>
      <w:r>
        <w:t>»</w:t>
      </w:r>
      <w:r w:rsidR="00756FD5">
        <w:t>;</w:t>
      </w:r>
    </w:p>
    <w:p w14:paraId="1F5194AF" w14:textId="1BC24F10" w:rsidR="00756FD5" w:rsidRDefault="0072198E" w:rsidP="00772B03">
      <w:pPr>
        <w:pStyle w:val="a1"/>
        <w:numPr>
          <w:ilvl w:val="0"/>
          <w:numId w:val="15"/>
        </w:numPr>
        <w:spacing w:line="240" w:lineRule="auto"/>
      </w:pPr>
      <w:r>
        <w:t>«</w:t>
      </w:r>
      <w:r w:rsidR="00756FD5">
        <w:t>Временная нетрудоспособность</w:t>
      </w:r>
      <w:r>
        <w:t>»</w:t>
      </w:r>
      <w:r w:rsidR="00756FD5">
        <w:t>;</w:t>
      </w:r>
    </w:p>
    <w:p w14:paraId="3B8C96F2" w14:textId="345A6092" w:rsidR="00756FD5" w:rsidRDefault="0038736C" w:rsidP="00772B03">
      <w:pPr>
        <w:pStyle w:val="a1"/>
        <w:numPr>
          <w:ilvl w:val="0"/>
          <w:numId w:val="15"/>
        </w:numPr>
        <w:spacing w:line="240" w:lineRule="auto"/>
      </w:pPr>
      <w:r>
        <w:t>«</w:t>
      </w:r>
      <w:r w:rsidR="00756FD5">
        <w:t>Страховой взнос</w:t>
      </w:r>
      <w:r w:rsidR="0072198E">
        <w:t>»</w:t>
      </w:r>
      <w:r w:rsidR="00756FD5">
        <w:t>;</w:t>
      </w:r>
    </w:p>
    <w:p w14:paraId="0CF61201" w14:textId="75DED98E" w:rsidR="00756FD5" w:rsidRDefault="0038736C" w:rsidP="00772B03">
      <w:pPr>
        <w:pStyle w:val="a1"/>
        <w:numPr>
          <w:ilvl w:val="0"/>
          <w:numId w:val="15"/>
        </w:numPr>
        <w:spacing w:line="240" w:lineRule="auto"/>
      </w:pPr>
      <w:r>
        <w:t>«</w:t>
      </w:r>
      <w:r w:rsidR="00756FD5">
        <w:t>Лимит ответственности</w:t>
      </w:r>
      <w:r>
        <w:t>»</w:t>
      </w:r>
      <w:r w:rsidR="00756FD5">
        <w:t>;</w:t>
      </w:r>
    </w:p>
    <w:p w14:paraId="3536E6E4" w14:textId="38CAC4ED" w:rsidR="00756FD5" w:rsidRDefault="0038736C" w:rsidP="00772B03">
      <w:pPr>
        <w:pStyle w:val="a1"/>
        <w:numPr>
          <w:ilvl w:val="0"/>
          <w:numId w:val="15"/>
        </w:numPr>
        <w:spacing w:line="240" w:lineRule="auto"/>
      </w:pPr>
      <w:r>
        <w:t>«</w:t>
      </w:r>
      <w:r w:rsidR="00756FD5">
        <w:t>Тариф</w:t>
      </w:r>
      <w:r>
        <w:t>»</w:t>
      </w:r>
      <w:r w:rsidR="00756FD5">
        <w:t>;</w:t>
      </w:r>
    </w:p>
    <w:p w14:paraId="4A1A9897" w14:textId="1F798D2C" w:rsidR="00756FD5" w:rsidRDefault="0038736C" w:rsidP="00772B03">
      <w:pPr>
        <w:pStyle w:val="a1"/>
        <w:numPr>
          <w:ilvl w:val="0"/>
          <w:numId w:val="15"/>
        </w:numPr>
        <w:spacing w:line="240" w:lineRule="auto"/>
      </w:pPr>
      <w:r>
        <w:t>«</w:t>
      </w:r>
      <w:r w:rsidR="00756FD5">
        <w:t>Нагрузка</w:t>
      </w:r>
      <w:r>
        <w:t>»</w:t>
      </w:r>
      <w:r w:rsidR="00756FD5">
        <w:t>;</w:t>
      </w:r>
    </w:p>
    <w:p w14:paraId="5B575710" w14:textId="4EBEF776" w:rsidR="00756FD5" w:rsidRDefault="0038736C" w:rsidP="00772B03">
      <w:pPr>
        <w:pStyle w:val="a1"/>
        <w:numPr>
          <w:ilvl w:val="0"/>
          <w:numId w:val="15"/>
        </w:numPr>
        <w:spacing w:line="240" w:lineRule="auto"/>
      </w:pPr>
      <w:r>
        <w:t>«</w:t>
      </w:r>
      <w:r w:rsidR="00756FD5">
        <w:t>Норма доходности</w:t>
      </w:r>
      <w:r>
        <w:t>»</w:t>
      </w:r>
      <w:r w:rsidR="00756FD5">
        <w:t>;</w:t>
      </w:r>
    </w:p>
    <w:p w14:paraId="121A8265" w14:textId="735054DF" w:rsidR="00756FD5" w:rsidRDefault="0038736C" w:rsidP="00772B03">
      <w:pPr>
        <w:pStyle w:val="a1"/>
        <w:numPr>
          <w:ilvl w:val="0"/>
          <w:numId w:val="15"/>
        </w:numPr>
        <w:spacing w:line="240" w:lineRule="auto"/>
      </w:pPr>
      <w:r>
        <w:t>«</w:t>
      </w:r>
      <w:r w:rsidR="00756FD5">
        <w:t>Налоговый вычет</w:t>
      </w:r>
      <w:r>
        <w:t>»</w:t>
      </w:r>
      <w:r w:rsidR="00756FD5">
        <w:t>;</w:t>
      </w:r>
    </w:p>
    <w:p w14:paraId="6F08E4BB" w14:textId="496DDF03" w:rsidR="00756FD5" w:rsidRDefault="0038736C" w:rsidP="00772B03">
      <w:pPr>
        <w:pStyle w:val="a1"/>
        <w:numPr>
          <w:ilvl w:val="0"/>
          <w:numId w:val="15"/>
        </w:numPr>
        <w:spacing w:line="240" w:lineRule="auto"/>
      </w:pPr>
      <w:r>
        <w:t>«</w:t>
      </w:r>
      <w:r w:rsidR="00756FD5">
        <w:t>Страховая сумма</w:t>
      </w:r>
      <w:r>
        <w:t>»</w:t>
      </w:r>
      <w:r w:rsidR="00756FD5">
        <w:t>;</w:t>
      </w:r>
    </w:p>
    <w:p w14:paraId="671CD603" w14:textId="2976976D" w:rsidR="00756FD5" w:rsidRDefault="0038736C" w:rsidP="00772B03">
      <w:pPr>
        <w:pStyle w:val="a1"/>
        <w:numPr>
          <w:ilvl w:val="0"/>
          <w:numId w:val="15"/>
        </w:numPr>
        <w:spacing w:line="240" w:lineRule="auto"/>
      </w:pPr>
      <w:r>
        <w:t>«</w:t>
      </w:r>
      <w:r w:rsidR="00756FD5">
        <w:t>Периодический взнос</w:t>
      </w:r>
      <w:r>
        <w:t>»</w:t>
      </w:r>
      <w:r w:rsidR="00756FD5">
        <w:t>;</w:t>
      </w:r>
    </w:p>
    <w:p w14:paraId="588631DC" w14:textId="4ED3541E" w:rsidR="00756FD5" w:rsidRDefault="0038736C" w:rsidP="00772B03">
      <w:pPr>
        <w:pStyle w:val="a1"/>
        <w:numPr>
          <w:ilvl w:val="0"/>
          <w:numId w:val="15"/>
        </w:numPr>
        <w:spacing w:line="240" w:lineRule="auto"/>
      </w:pPr>
      <w:r>
        <w:t>«</w:t>
      </w:r>
      <w:r w:rsidR="00756FD5">
        <w:t>Общий взнос по договору</w:t>
      </w:r>
      <w:r>
        <w:t>»</w:t>
      </w:r>
      <w:r w:rsidR="00756FD5">
        <w:t>;</w:t>
      </w:r>
    </w:p>
    <w:p w14:paraId="15557A44" w14:textId="0F7D2428" w:rsidR="0038736C" w:rsidRDefault="0038736C" w:rsidP="00772B03">
      <w:pPr>
        <w:pStyle w:val="a1"/>
        <w:numPr>
          <w:ilvl w:val="0"/>
          <w:numId w:val="15"/>
        </w:numPr>
        <w:spacing w:line="240" w:lineRule="auto"/>
      </w:pPr>
      <w:r>
        <w:t xml:space="preserve">«Сохранение в </w:t>
      </w:r>
      <w:r w:rsidRPr="0038736C">
        <w:rPr>
          <w:lang w:val="en-US"/>
        </w:rPr>
        <w:t>txt</w:t>
      </w:r>
      <w:r>
        <w:t>-файл».</w:t>
      </w:r>
    </w:p>
    <w:p w14:paraId="1717855C" w14:textId="77777777" w:rsidR="000A71EF" w:rsidRDefault="00B979F5" w:rsidP="00772B03">
      <w:pPr>
        <w:spacing w:line="240" w:lineRule="auto"/>
      </w:pPr>
      <w:r>
        <w:t>Все данные пункты будут отвечать за свои</w:t>
      </w:r>
      <w:r w:rsidR="004825A1">
        <w:t xml:space="preserve"> функции и распределены по форме следующим образом, представленным на рисунке 1.</w:t>
      </w:r>
    </w:p>
    <w:p w14:paraId="7C63E5DF" w14:textId="77777777" w:rsidR="000A71EF" w:rsidRDefault="000A71EF" w:rsidP="000A71EF">
      <w:pPr>
        <w:spacing w:line="240" w:lineRule="auto"/>
      </w:pPr>
    </w:p>
    <w:p w14:paraId="2D4E2DEE" w14:textId="77777777" w:rsidR="00AD1AEB" w:rsidRDefault="00AD1AEB" w:rsidP="000A71EF">
      <w:pPr>
        <w:spacing w:line="240" w:lineRule="auto"/>
      </w:pPr>
    </w:p>
    <w:p w14:paraId="619D8CC2" w14:textId="77777777" w:rsidR="00AD1AEB" w:rsidRDefault="00AD1AEB" w:rsidP="000A71EF">
      <w:pPr>
        <w:spacing w:line="240" w:lineRule="auto"/>
      </w:pPr>
    </w:p>
    <w:p w14:paraId="1C0B95DC" w14:textId="77777777" w:rsidR="00AD1AEB" w:rsidRDefault="00AD1AEB" w:rsidP="000A71EF">
      <w:pPr>
        <w:spacing w:line="240" w:lineRule="auto"/>
      </w:pPr>
    </w:p>
    <w:p w14:paraId="7F0BB846" w14:textId="77777777" w:rsidR="00AD1AEB" w:rsidRDefault="00AD1AEB" w:rsidP="000A71EF">
      <w:pPr>
        <w:spacing w:line="240" w:lineRule="auto"/>
      </w:pPr>
    </w:p>
    <w:p w14:paraId="1FDF273D" w14:textId="77777777" w:rsidR="00AD1AEB" w:rsidRDefault="00AD1AEB" w:rsidP="000A71EF">
      <w:pPr>
        <w:spacing w:line="240" w:lineRule="auto"/>
      </w:pPr>
    </w:p>
    <w:p w14:paraId="0E863E52" w14:textId="77777777" w:rsidR="00AD1AEB" w:rsidRDefault="00AD1AEB" w:rsidP="000A71EF">
      <w:pPr>
        <w:spacing w:line="240" w:lineRule="auto"/>
      </w:pPr>
    </w:p>
    <w:p w14:paraId="70C57844" w14:textId="39E96A2B" w:rsidR="00AD1AEB" w:rsidRDefault="00AD1AEB" w:rsidP="000A71EF">
      <w:pPr>
        <w:spacing w:line="240" w:lineRule="auto"/>
      </w:pPr>
    </w:p>
    <w:p w14:paraId="799A88AA" w14:textId="77777777" w:rsidR="00FC1647" w:rsidRDefault="00FC1647" w:rsidP="000A71EF">
      <w:pPr>
        <w:spacing w:line="240" w:lineRule="auto"/>
      </w:pPr>
    </w:p>
    <w:p w14:paraId="37B8E249" w14:textId="77777777" w:rsidR="00FC1647" w:rsidRDefault="00FC1647" w:rsidP="000A71EF">
      <w:pPr>
        <w:spacing w:line="240" w:lineRule="auto"/>
      </w:pPr>
    </w:p>
    <w:p w14:paraId="57C70EB4" w14:textId="77777777" w:rsidR="00FC1647" w:rsidRDefault="00FC1647" w:rsidP="000A71EF">
      <w:pPr>
        <w:spacing w:line="240" w:lineRule="auto"/>
      </w:pPr>
    </w:p>
    <w:p w14:paraId="38538202" w14:textId="01A47EFE" w:rsidR="00FC1647" w:rsidRDefault="00FC1647" w:rsidP="000A71EF">
      <w:pPr>
        <w:spacing w:line="240" w:lineRule="auto"/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57216" behindDoc="1" locked="0" layoutInCell="1" allowOverlap="1" wp14:anchorId="14CCF88E" wp14:editId="2B9B57EF">
                <wp:simplePos x="0" y="0"/>
                <wp:positionH relativeFrom="column">
                  <wp:posOffset>-111760</wp:posOffset>
                </wp:positionH>
                <wp:positionV relativeFrom="paragraph">
                  <wp:posOffset>140970</wp:posOffset>
                </wp:positionV>
                <wp:extent cx="6065520" cy="3063240"/>
                <wp:effectExtent l="0" t="0" r="11430" b="22860"/>
                <wp:wrapNone/>
                <wp:docPr id="794079654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65520" cy="306324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29D23DA" id="Прямоугольник 1" o:spid="_x0000_s1026" style="position:absolute;margin-left:-8.8pt;margin-top:11.1pt;width:477.6pt;height:241.2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" filled="f" strokecolor="black [3213]" strokeweight="2pt"/>
            </w:pict>
          </mc:Fallback>
        </mc:AlternateContent>
      </w:r>
    </w:p>
    <w:p w14:paraId="1F7698D8" w14:textId="518BF78B" w:rsidR="004825A1" w:rsidRDefault="00FD2E54" w:rsidP="000A71EF">
      <w:pPr>
        <w:spacing w:line="240" w:lineRule="auto"/>
        <w:ind w:firstLine="0"/>
      </w:pPr>
      <w:r w:rsidRPr="00FD2E54">
        <w:rPr>
          <w:noProof/>
          <w:lang w:eastAsia="ru-RU"/>
        </w:rPr>
        <w:drawing>
          <wp:inline distT="0" distB="0" distL="0" distR="0" wp14:anchorId="4E302E65" wp14:editId="6E6413CB">
            <wp:extent cx="5940425" cy="2917825"/>
            <wp:effectExtent l="0" t="0" r="3175" b="0"/>
            <wp:docPr id="50606025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6060252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7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261A0" w14:textId="77777777" w:rsidR="000A71EF" w:rsidRDefault="004825A1" w:rsidP="000A71EF">
      <w:pPr>
        <w:spacing w:before="280" w:after="280" w:line="240" w:lineRule="auto"/>
        <w:jc w:val="center"/>
      </w:pPr>
      <w:r>
        <w:t>Рисунок 1 – Прототип главного окна программы</w:t>
      </w:r>
    </w:p>
    <w:p w14:paraId="3B00FB55" w14:textId="77777777" w:rsidR="000A71EF" w:rsidRPr="002F288A" w:rsidRDefault="000A71EF" w:rsidP="00002172">
      <w:pPr>
        <w:pStyle w:val="2"/>
        <w:spacing w:before="560" w:after="560" w:line="240" w:lineRule="auto"/>
      </w:pPr>
      <w:bookmarkStart w:id="82" w:name="_Toc138855678"/>
      <w:r w:rsidRPr="002F288A">
        <w:t>Функции и элементы управления</w:t>
      </w:r>
      <w:bookmarkEnd w:id="82"/>
    </w:p>
    <w:p w14:paraId="2FB6BD67" w14:textId="1C2C7402" w:rsidR="000A71EF" w:rsidRDefault="00BA47A7" w:rsidP="009A2993">
      <w:pPr>
        <w:spacing w:line="240" w:lineRule="auto"/>
      </w:pPr>
      <w:r>
        <w:t>Основываясь на вариантах</w:t>
      </w:r>
      <w:r w:rsidR="000A71EF" w:rsidRPr="00694CFC">
        <w:t xml:space="preserve"> использования</w:t>
      </w:r>
      <w:r w:rsidR="000A71EF">
        <w:t>,</w:t>
      </w:r>
      <w:r w:rsidR="00A248EB">
        <w:t xml:space="preserve"> можно выделить некоторые </w:t>
      </w:r>
      <w:r w:rsidR="000A71EF" w:rsidRPr="00694CFC">
        <w:t xml:space="preserve">основные функции программы, это такие как: </w:t>
      </w:r>
      <w:r w:rsidR="00414406">
        <w:t>расчет лимита ответственности исходя</w:t>
      </w:r>
      <w:r w:rsidR="00602F77">
        <w:t xml:space="preserve"> из введенных данных</w:t>
      </w:r>
      <w:r>
        <w:t xml:space="preserve">, </w:t>
      </w:r>
      <w:r w:rsidR="000A71EF" w:rsidRPr="00694CFC">
        <w:t xml:space="preserve">смена темы программы, смена языка программы, </w:t>
      </w:r>
      <w:r w:rsidR="003B1509">
        <w:t xml:space="preserve">выбор </w:t>
      </w:r>
      <w:r w:rsidR="007E5AA0">
        <w:t>тарифа исходя из периодичности уплат.</w:t>
      </w:r>
    </w:p>
    <w:p w14:paraId="69BBC437" w14:textId="711E50EC" w:rsidR="00076359" w:rsidRPr="002E74E8" w:rsidRDefault="00076359" w:rsidP="009A2993">
      <w:pPr>
        <w:spacing w:line="240" w:lineRule="auto"/>
        <w:rPr>
          <w:highlight w:val="red"/>
        </w:rPr>
      </w:pPr>
      <w:r>
        <w:t xml:space="preserve">Код расчета лимита ответственности исходя из введенных данных на </w:t>
      </w:r>
      <w:r w:rsidRPr="00D85972">
        <w:t>примере страхового случая «достижение возраста».</w:t>
      </w:r>
    </w:p>
    <w:p w14:paraId="71DA863B" w14:textId="37A22415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>private: System::Void button4_Click(System::Object^ sender, System::EventArgs^ e) {</w:t>
      </w:r>
    </w:p>
    <w:p w14:paraId="675C7227" w14:textId="7B76BB24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a = Convert::ToDouble(this-&gt;textBox42-&gt;Text);</w:t>
      </w:r>
      <w:r w:rsidR="002E74E8" w:rsidRPr="00240CC2">
        <w:rPr>
          <w:rFonts w:asciiTheme="majorBidi" w:eastAsiaTheme="minorHAnsi" w:hAnsiTheme="majorBidi" w:cstheme="majorBidi"/>
          <w:szCs w:val="28"/>
          <w:lang w:val="be-BY" w:eastAsia="en-US"/>
        </w:rPr>
        <w:t>/</w:t>
      </w:r>
      <w:r w:rsidR="00D85972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/конвертирование </w:t>
      </w:r>
      <w:r w:rsidR="00D85972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42 double значения</w:t>
      </w:r>
    </w:p>
    <w:p w14:paraId="60943196" w14:textId="561DFF63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c = Convert::ToDouble(this-&gt;textBox26-&gt;Text);</w:t>
      </w:r>
      <w:r w:rsidR="00D85972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 </w:t>
      </w:r>
      <w:r w:rsidR="00D85972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//конвертирование </w:t>
      </w:r>
      <w:r w:rsidR="00D85972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26 double значения</w:t>
      </w:r>
    </w:p>
    <w:p w14:paraId="303F2527" w14:textId="062E2402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13-&gt;Clear();</w:t>
      </w:r>
      <w:r w:rsidR="00D85972" w:rsidRPr="00240CC2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F03BB0" w:rsidRPr="00240CC2">
        <w:rPr>
          <w:rFonts w:asciiTheme="majorBidi" w:eastAsiaTheme="minorHAnsi" w:hAnsiTheme="majorBidi" w:cstheme="majorBidi"/>
          <w:szCs w:val="28"/>
          <w:lang w:val="ru-BY" w:eastAsia="en-US"/>
        </w:rPr>
        <w:t>очистить textBox13</w:t>
      </w:r>
    </w:p>
    <w:p w14:paraId="018124F6" w14:textId="7D32161D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13-&gt;Text = a.ToString();</w:t>
      </w:r>
      <w:r w:rsidR="00D85972" w:rsidRPr="00240CC2">
        <w:rPr>
          <w:rFonts w:asciiTheme="majorBidi" w:eastAsiaTheme="minorHAnsi" w:hAnsiTheme="majorBidi" w:cstheme="majorBidi"/>
          <w:szCs w:val="28"/>
          <w:lang w:val="ru-BY" w:eastAsia="en-US"/>
        </w:rPr>
        <w:t>//присвоение textBox13 значение из textBox</w:t>
      </w:r>
      <w:r w:rsidR="00827B30" w:rsidRPr="00240CC2">
        <w:rPr>
          <w:rFonts w:asciiTheme="majorBidi" w:eastAsiaTheme="minorHAnsi" w:hAnsiTheme="majorBidi" w:cstheme="majorBidi"/>
          <w:szCs w:val="28"/>
          <w:lang w:val="be-BY" w:eastAsia="en-US"/>
        </w:rPr>
        <w:t>42</w:t>
      </w:r>
      <w:r w:rsidR="00D85972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 </w:t>
      </w:r>
    </w:p>
    <w:p w14:paraId="52739209" w14:textId="6827F446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 = a.ToString();</w:t>
      </w:r>
      <w:r w:rsidR="00CA3979" w:rsidRPr="00240CC2">
        <w:rPr>
          <w:rFonts w:asciiTheme="majorBidi" w:eastAsiaTheme="minorHAnsi" w:hAnsiTheme="majorBidi" w:cstheme="majorBidi"/>
          <w:szCs w:val="28"/>
          <w:lang w:val="be-BY" w:eastAsia="en-US"/>
        </w:rPr>
        <w:t>//</w:t>
      </w:r>
      <w:r w:rsidR="00227BD2" w:rsidRPr="00240CC2">
        <w:rPr>
          <w:rFonts w:asciiTheme="majorBidi" w:eastAsiaTheme="minorHAnsi" w:hAnsiTheme="majorBidi" w:cstheme="majorBidi"/>
          <w:szCs w:val="28"/>
          <w:lang w:eastAsia="en-US"/>
        </w:rPr>
        <w:t>отображение переданного значения</w:t>
      </w:r>
    </w:p>
    <w:p w14:paraId="36B6449A" w14:textId="77777777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b = a * c;//расчет лимита ответственности по страховому случаю "достижение возраста"</w:t>
      </w:r>
    </w:p>
    <w:p w14:paraId="0972AB61" w14:textId="639834F9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18-&gt;Clear();</w:t>
      </w:r>
      <w:r w:rsidR="00CA3979" w:rsidRPr="00240CC2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F03BB0" w:rsidRPr="00240CC2">
        <w:rPr>
          <w:rFonts w:asciiTheme="majorBidi" w:eastAsiaTheme="minorHAnsi" w:hAnsiTheme="majorBidi" w:cstheme="majorBidi"/>
          <w:szCs w:val="28"/>
          <w:lang w:val="ru-BY" w:eastAsia="en-US"/>
        </w:rPr>
        <w:t>очистить textBox18</w:t>
      </w:r>
    </w:p>
    <w:p w14:paraId="0F255D24" w14:textId="59457E60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18-&gt;Text = b.ToString();</w:t>
      </w:r>
      <w:r w:rsidR="0079613F" w:rsidRPr="00240CC2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227BD2" w:rsidRPr="00240CC2">
        <w:rPr>
          <w:rFonts w:asciiTheme="majorBidi" w:eastAsiaTheme="minorHAnsi" w:hAnsiTheme="majorBidi" w:cstheme="majorBidi"/>
          <w:szCs w:val="28"/>
          <w:lang w:val="ru-BY" w:eastAsia="en-US"/>
        </w:rPr>
        <w:t>присвоение textBox18 значение b</w:t>
      </w:r>
    </w:p>
    <w:p w14:paraId="2772EAB2" w14:textId="0D52EBCD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 = b.ToString();</w:t>
      </w:r>
      <w:r w:rsidR="00227BD2" w:rsidRPr="00240CC2">
        <w:rPr>
          <w:rFonts w:asciiTheme="majorBidi" w:eastAsiaTheme="minorHAnsi" w:hAnsiTheme="majorBidi" w:cstheme="majorBidi"/>
          <w:szCs w:val="28"/>
          <w:lang w:eastAsia="en-US"/>
        </w:rPr>
        <w:t>//</w:t>
      </w:r>
      <w:r w:rsidR="00227BD2" w:rsidRPr="00240CC2">
        <w:rPr>
          <w:rFonts w:asciiTheme="majorBidi" w:eastAsiaTheme="minorHAnsi" w:hAnsiTheme="majorBidi" w:cstheme="majorBidi"/>
          <w:szCs w:val="28"/>
          <w:lang w:val="be-BY" w:eastAsia="en-US"/>
        </w:rPr>
        <w:t>отображен</w:t>
      </w:r>
      <w:r w:rsidR="00227BD2" w:rsidRPr="00240CC2">
        <w:rPr>
          <w:rFonts w:asciiTheme="majorBidi" w:eastAsiaTheme="minorHAnsi" w:hAnsiTheme="majorBidi" w:cstheme="majorBidi"/>
          <w:szCs w:val="28"/>
          <w:lang w:eastAsia="en-US"/>
        </w:rPr>
        <w:t>ие переданного з</w:t>
      </w:r>
      <w:r w:rsidR="00806FF0" w:rsidRPr="00240CC2">
        <w:rPr>
          <w:rFonts w:asciiTheme="majorBidi" w:eastAsiaTheme="minorHAnsi" w:hAnsiTheme="majorBidi" w:cstheme="majorBidi"/>
          <w:szCs w:val="28"/>
          <w:lang w:eastAsia="en-US"/>
        </w:rPr>
        <w:t>на</w:t>
      </w:r>
      <w:r w:rsidR="00227BD2" w:rsidRPr="00240CC2">
        <w:rPr>
          <w:rFonts w:asciiTheme="majorBidi" w:eastAsiaTheme="minorHAnsi" w:hAnsiTheme="majorBidi" w:cstheme="majorBidi"/>
          <w:szCs w:val="28"/>
          <w:lang w:eastAsia="en-US"/>
        </w:rPr>
        <w:t>чения</w:t>
      </w:r>
    </w:p>
    <w:p w14:paraId="1B867954" w14:textId="7EA2867A" w:rsidR="003B1509" w:rsidRPr="00240CC2" w:rsidRDefault="00076359" w:rsidP="009A2993">
      <w:pPr>
        <w:spacing w:line="240" w:lineRule="auto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>}</w:t>
      </w:r>
    </w:p>
    <w:p w14:paraId="7D3190A6" w14:textId="77777777" w:rsidR="00076359" w:rsidRPr="00806FF0" w:rsidRDefault="00076359" w:rsidP="009A2993">
      <w:pPr>
        <w:spacing w:line="240" w:lineRule="auto"/>
        <w:rPr>
          <w:rFonts w:asciiTheme="majorBidi" w:hAnsiTheme="majorBidi" w:cstheme="majorBidi"/>
          <w:sz w:val="24"/>
        </w:rPr>
      </w:pPr>
    </w:p>
    <w:p w14:paraId="10E94AAF" w14:textId="4836AF37" w:rsidR="00A248EB" w:rsidRPr="00A41FDA" w:rsidRDefault="00A248EB" w:rsidP="009A2993">
      <w:pPr>
        <w:spacing w:line="240" w:lineRule="auto"/>
      </w:pPr>
      <w:r w:rsidRPr="00A41FDA">
        <w:lastRenderedPageBreak/>
        <w:t>С</w:t>
      </w:r>
      <w:r w:rsidR="005C7CAE">
        <w:t>ме</w:t>
      </w:r>
      <w:r w:rsidRPr="00A41FDA">
        <w:t>на темы программы служит для изменения ее внешнего вида и кастомизации под пользователя.</w:t>
      </w:r>
    </w:p>
    <w:p w14:paraId="78E30F3E" w14:textId="155C85C7" w:rsidR="00A248EB" w:rsidRDefault="00A248EB" w:rsidP="009A2993">
      <w:pPr>
        <w:spacing w:line="240" w:lineRule="auto"/>
      </w:pPr>
      <w:r>
        <w:t>Код кнопки смены</w:t>
      </w:r>
      <w:r w:rsidRPr="00A41FDA">
        <w:t xml:space="preserve"> темы программы</w:t>
      </w:r>
      <w:r>
        <w:t xml:space="preserve"> на </w:t>
      </w:r>
      <w:r w:rsidR="00496E03">
        <w:t>серый</w:t>
      </w:r>
      <w:r>
        <w:t xml:space="preserve"> цвет</w:t>
      </w:r>
      <w:r w:rsidRPr="00A41FDA">
        <w:t>.</w:t>
      </w:r>
    </w:p>
    <w:p w14:paraId="39A4BB80" w14:textId="77777777" w:rsidR="005C7CAE" w:rsidRPr="00240CC2" w:rsidRDefault="005C7CAE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>private: System::Void светлаяToolStripMenuItem_Click(System::Object^ sender, System::EventArgs^ e) {</w:t>
      </w:r>
    </w:p>
    <w:p w14:paraId="7FB9F2D7" w14:textId="47380A9F" w:rsidR="005C7CAE" w:rsidRPr="00240CC2" w:rsidRDefault="005C7CAE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BackColor = Color::LightSlateGray;</w:t>
      </w:r>
      <w:r w:rsidR="0079613F" w:rsidRPr="00240CC2">
        <w:rPr>
          <w:rFonts w:asciiTheme="majorBidi" w:eastAsiaTheme="minorHAnsi" w:hAnsiTheme="majorBidi" w:cstheme="majorBidi"/>
          <w:szCs w:val="28"/>
          <w:lang w:val="en-US" w:eastAsia="en-US"/>
        </w:rPr>
        <w:t>//</w:t>
      </w:r>
      <w:r w:rsidR="0079613F" w:rsidRPr="00240CC2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79613F" w:rsidRPr="00240CC2">
        <w:rPr>
          <w:rFonts w:asciiTheme="majorBidi" w:eastAsiaTheme="minorHAnsi" w:hAnsiTheme="majorBidi" w:cstheme="majorBidi"/>
          <w:szCs w:val="28"/>
          <w:lang w:val="en-US" w:eastAsia="en-US"/>
        </w:rPr>
        <w:t xml:space="preserve"> </w:t>
      </w:r>
      <w:r w:rsidR="0079613F" w:rsidRPr="00240CC2">
        <w:rPr>
          <w:rFonts w:asciiTheme="majorBidi" w:eastAsiaTheme="minorHAnsi" w:hAnsiTheme="majorBidi" w:cstheme="majorBidi"/>
          <w:szCs w:val="28"/>
          <w:lang w:eastAsia="en-US"/>
        </w:rPr>
        <w:t>окну</w:t>
      </w:r>
      <w:r w:rsidR="0079613F" w:rsidRPr="00240CC2">
        <w:rPr>
          <w:rFonts w:asciiTheme="majorBidi" w:eastAsiaTheme="minorHAnsi" w:hAnsiTheme="majorBidi" w:cstheme="majorBidi"/>
          <w:szCs w:val="28"/>
          <w:lang w:val="en-US" w:eastAsia="en-US"/>
        </w:rPr>
        <w:t xml:space="preserve"> </w:t>
      </w:r>
      <w:r w:rsidR="0079613F" w:rsidRPr="00240CC2">
        <w:rPr>
          <w:rFonts w:asciiTheme="majorBidi" w:eastAsiaTheme="minorHAnsi" w:hAnsiTheme="majorBidi" w:cstheme="majorBidi"/>
          <w:szCs w:val="28"/>
          <w:lang w:eastAsia="en-US"/>
        </w:rPr>
        <w:t>цвет</w:t>
      </w:r>
      <w:r w:rsidR="0079613F" w:rsidRPr="00240CC2">
        <w:rPr>
          <w:rFonts w:asciiTheme="majorBidi" w:eastAsiaTheme="minorHAnsi" w:hAnsiTheme="majorBidi" w:cstheme="majorBidi"/>
          <w:szCs w:val="28"/>
          <w:lang w:val="en-US" w:eastAsia="en-US"/>
        </w:rPr>
        <w:t xml:space="preserve"> «</w:t>
      </w:r>
      <w:r w:rsidR="0079613F" w:rsidRPr="00240CC2">
        <w:rPr>
          <w:rFonts w:asciiTheme="majorBidi" w:eastAsiaTheme="minorHAnsi" w:hAnsiTheme="majorBidi" w:cstheme="majorBidi"/>
          <w:szCs w:val="28"/>
          <w:lang w:eastAsia="en-US"/>
        </w:rPr>
        <w:t>серый</w:t>
      </w:r>
      <w:r w:rsidR="0079613F" w:rsidRPr="00240CC2">
        <w:rPr>
          <w:rFonts w:asciiTheme="majorBidi" w:eastAsiaTheme="minorHAnsi" w:hAnsiTheme="majorBidi" w:cstheme="majorBidi"/>
          <w:szCs w:val="28"/>
          <w:lang w:val="en-US" w:eastAsia="en-US"/>
        </w:rPr>
        <w:t>»</w:t>
      </w:r>
    </w:p>
    <w:p w14:paraId="3E56F5C8" w14:textId="1984E934" w:rsidR="005C7CAE" w:rsidRPr="00240CC2" w:rsidRDefault="005C7CAE" w:rsidP="009A2993">
      <w:pPr>
        <w:spacing w:line="240" w:lineRule="auto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>}</w:t>
      </w:r>
    </w:p>
    <w:p w14:paraId="6B0DA09D" w14:textId="6E5AEBD4" w:rsidR="00A248EB" w:rsidRPr="00A41FDA" w:rsidRDefault="005C7CAE" w:rsidP="009A2993">
      <w:pPr>
        <w:spacing w:line="240" w:lineRule="auto"/>
      </w:pPr>
      <w:r>
        <w:t>Смен</w:t>
      </w:r>
      <w:r w:rsidR="00A248EB" w:rsidRPr="00A41FDA">
        <w:t>а темы программы служит для изменения ее внешнего вида и кастомизации под пользователя.</w:t>
      </w:r>
    </w:p>
    <w:p w14:paraId="5D43A2D8" w14:textId="1AF3356D" w:rsidR="00A248EB" w:rsidRDefault="00A248EB" w:rsidP="009A2993">
      <w:pPr>
        <w:spacing w:line="240" w:lineRule="auto"/>
      </w:pPr>
      <w:r>
        <w:t>Код кнопки смены</w:t>
      </w:r>
      <w:r w:rsidRPr="00A41FDA">
        <w:t xml:space="preserve"> темы программы</w:t>
      </w:r>
      <w:r>
        <w:t xml:space="preserve"> на </w:t>
      </w:r>
      <w:r w:rsidR="00496E03">
        <w:t>синий</w:t>
      </w:r>
      <w:r>
        <w:t xml:space="preserve"> цвет</w:t>
      </w:r>
      <w:r w:rsidRPr="00A41FDA">
        <w:t>.</w:t>
      </w:r>
    </w:p>
    <w:p w14:paraId="61B8153F" w14:textId="77777777" w:rsidR="005C7CAE" w:rsidRPr="00240CC2" w:rsidRDefault="005C7CAE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>private: System::Void темнаяToolStripMenuItem_Click(System::Object^ sender, System::EventArgs^ e) {</w:t>
      </w:r>
    </w:p>
    <w:p w14:paraId="6E13F41D" w14:textId="3943E546" w:rsidR="005C7CAE" w:rsidRPr="00240CC2" w:rsidRDefault="005C7CAE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BackColor = Color::DarkBlue;</w:t>
      </w:r>
      <w:r w:rsidR="0079613F" w:rsidRPr="00240CC2">
        <w:rPr>
          <w:rFonts w:asciiTheme="majorBidi" w:eastAsiaTheme="minorHAnsi" w:hAnsiTheme="majorBidi" w:cstheme="majorBidi"/>
          <w:szCs w:val="28"/>
          <w:lang w:val="ru-BY" w:eastAsia="en-US"/>
        </w:rPr>
        <w:t>//присвоение окну цвет «синий»</w:t>
      </w:r>
    </w:p>
    <w:p w14:paraId="4191E862" w14:textId="624F1D22" w:rsidR="005C7CAE" w:rsidRPr="009A2993" w:rsidRDefault="005C7CAE" w:rsidP="009A2993">
      <w:pPr>
        <w:spacing w:line="240" w:lineRule="auto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>}</w:t>
      </w:r>
    </w:p>
    <w:p w14:paraId="722E29DB" w14:textId="77777777" w:rsidR="00A248EB" w:rsidRPr="00A41FDA" w:rsidRDefault="00A248EB" w:rsidP="009A2993">
      <w:pPr>
        <w:spacing w:line="240" w:lineRule="auto"/>
      </w:pPr>
      <w:r w:rsidRPr="005C7CAE">
        <w:t>Смена</w:t>
      </w:r>
      <w:r w:rsidRPr="00A41FDA">
        <w:t xml:space="preserve"> темы программы служит для изменения ее внешнего вида и кастомизации под пользователя.</w:t>
      </w:r>
    </w:p>
    <w:p w14:paraId="18FF0C86" w14:textId="5CA572C5" w:rsidR="00A248EB" w:rsidRPr="005C7CAE" w:rsidRDefault="00A248EB" w:rsidP="009A2993">
      <w:pPr>
        <w:spacing w:line="240" w:lineRule="auto"/>
      </w:pPr>
      <w:r>
        <w:t>Код кнопки смены</w:t>
      </w:r>
      <w:r w:rsidRPr="00A41FDA">
        <w:t xml:space="preserve"> темы программы</w:t>
      </w:r>
      <w:r>
        <w:t xml:space="preserve"> на </w:t>
      </w:r>
      <w:r w:rsidR="00496E03">
        <w:t>коралловый</w:t>
      </w:r>
      <w:r>
        <w:t xml:space="preserve"> цвет</w:t>
      </w:r>
      <w:r w:rsidRPr="00A41FDA">
        <w:t>.</w:t>
      </w:r>
    </w:p>
    <w:p w14:paraId="3A9E8715" w14:textId="77777777" w:rsidR="005C7CAE" w:rsidRPr="00240CC2" w:rsidRDefault="005C7CAE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>private: System::Void креативнаяToolStripMenuItem_Click(System::Object^ sender, System::EventArgs^ e) {</w:t>
      </w:r>
    </w:p>
    <w:p w14:paraId="6EB108F8" w14:textId="0BDB1047" w:rsidR="005C7CAE" w:rsidRPr="00240CC2" w:rsidRDefault="005C7CAE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BackColor = Color::LightCoral;</w:t>
      </w:r>
      <w:r w:rsidR="0079613F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//присвоение окну цвет </w:t>
      </w:r>
      <w:r w:rsidR="009456BD" w:rsidRPr="00240CC2">
        <w:rPr>
          <w:rFonts w:asciiTheme="majorBidi" w:eastAsiaTheme="minorHAnsi" w:hAnsiTheme="majorBidi" w:cstheme="majorBidi"/>
          <w:szCs w:val="28"/>
          <w:lang w:val="ru-BY" w:eastAsia="en-US"/>
        </w:rPr>
        <w:t>«коралловый»</w:t>
      </w:r>
    </w:p>
    <w:p w14:paraId="74747C8B" w14:textId="7CA83926" w:rsidR="00076359" w:rsidRPr="00240CC2" w:rsidRDefault="005C7CAE" w:rsidP="009A2993">
      <w:pPr>
        <w:spacing w:line="240" w:lineRule="auto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>}</w:t>
      </w:r>
    </w:p>
    <w:p w14:paraId="6EE7DB91" w14:textId="77777777" w:rsidR="00A248EB" w:rsidRPr="00A41FDA" w:rsidRDefault="00A248EB" w:rsidP="009A2993">
      <w:pPr>
        <w:spacing w:line="240" w:lineRule="auto"/>
      </w:pPr>
      <w:r w:rsidRPr="00A41FDA">
        <w:t>Смена языка программы служит для изменения локализации программы и кастомизации под пользователя.</w:t>
      </w:r>
    </w:p>
    <w:p w14:paraId="40875813" w14:textId="092914AB" w:rsidR="003B1509" w:rsidRDefault="00A248EB" w:rsidP="009A2993">
      <w:pPr>
        <w:spacing w:line="240" w:lineRule="auto"/>
      </w:pPr>
      <w:r w:rsidRPr="00A41FDA">
        <w:t>Код кнопки смена языка программы</w:t>
      </w:r>
      <w:r w:rsidR="00A517CD">
        <w:t xml:space="preserve"> на английский</w:t>
      </w:r>
      <w:r w:rsidRPr="00A41FDA">
        <w:t>.</w:t>
      </w:r>
    </w:p>
    <w:p w14:paraId="44D803C5" w14:textId="77777777" w:rsidR="008537BD" w:rsidRPr="00240CC2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>private: System::Void английскийToolStripMenuItem_Click(System::Object^ sender, System::EventArgs^ e) {</w:t>
      </w:r>
    </w:p>
    <w:p w14:paraId="2E156B2B" w14:textId="0F6B7BE6" w:rsidR="008537BD" w:rsidRPr="00240CC2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 = "The program for the selection of cumulative life insurance according to Rules No. 6";</w:t>
      </w:r>
      <w:r w:rsidR="00BD3C53" w:rsidRPr="00240CC2">
        <w:rPr>
          <w:rFonts w:asciiTheme="majorBidi" w:eastAsiaTheme="minorHAnsi" w:hAnsiTheme="majorBidi" w:cstheme="majorBidi"/>
          <w:szCs w:val="28"/>
          <w:lang w:val="en-US" w:eastAsia="en-US"/>
        </w:rPr>
        <w:t>//</w:t>
      </w:r>
      <w:r w:rsidR="00BD3C53" w:rsidRPr="00240CC2">
        <w:rPr>
          <w:rFonts w:asciiTheme="majorBidi" w:eastAsiaTheme="minorHAnsi" w:hAnsiTheme="majorBidi" w:cstheme="majorBidi"/>
          <w:szCs w:val="28"/>
          <w:lang w:eastAsia="en-US"/>
        </w:rPr>
        <w:t>присвоить</w:t>
      </w:r>
      <w:r w:rsidR="00BD3C53" w:rsidRPr="00240CC2">
        <w:rPr>
          <w:rFonts w:asciiTheme="majorBidi" w:eastAsiaTheme="minorHAnsi" w:hAnsiTheme="majorBidi" w:cstheme="majorBidi"/>
          <w:szCs w:val="28"/>
          <w:lang w:val="en-US" w:eastAsia="en-US"/>
        </w:rPr>
        <w:t xml:space="preserve"> </w:t>
      </w:r>
      <w:r w:rsidR="00BD3C53" w:rsidRPr="00240CC2">
        <w:rPr>
          <w:rFonts w:asciiTheme="majorBidi" w:eastAsiaTheme="minorHAnsi" w:hAnsiTheme="majorBidi" w:cstheme="majorBidi"/>
          <w:szCs w:val="28"/>
          <w:lang w:eastAsia="en-US"/>
        </w:rPr>
        <w:t>главному</w:t>
      </w:r>
      <w:r w:rsidR="00BD3C53" w:rsidRPr="00240CC2">
        <w:rPr>
          <w:rFonts w:asciiTheme="majorBidi" w:eastAsiaTheme="minorHAnsi" w:hAnsiTheme="majorBidi" w:cstheme="majorBidi"/>
          <w:szCs w:val="28"/>
          <w:lang w:val="en-US" w:eastAsia="en-US"/>
        </w:rPr>
        <w:t xml:space="preserve"> </w:t>
      </w:r>
      <w:r w:rsidR="00BD3C53" w:rsidRPr="00240CC2">
        <w:rPr>
          <w:rFonts w:asciiTheme="majorBidi" w:eastAsiaTheme="minorHAnsi" w:hAnsiTheme="majorBidi" w:cstheme="majorBidi"/>
          <w:szCs w:val="28"/>
          <w:lang w:eastAsia="en-US"/>
        </w:rPr>
        <w:t>окну</w:t>
      </w:r>
      <w:r w:rsidR="00BD3C53" w:rsidRPr="00240CC2">
        <w:rPr>
          <w:rFonts w:asciiTheme="majorBidi" w:eastAsiaTheme="minorHAnsi" w:hAnsiTheme="majorBidi" w:cstheme="majorBidi"/>
          <w:szCs w:val="28"/>
          <w:lang w:val="en-US" w:eastAsia="en-US"/>
        </w:rPr>
        <w:t xml:space="preserve"> </w:t>
      </w:r>
      <w:r w:rsidR="00BD3C53" w:rsidRPr="00240CC2">
        <w:rPr>
          <w:rFonts w:asciiTheme="majorBidi" w:eastAsiaTheme="minorHAnsi" w:hAnsiTheme="majorBidi" w:cstheme="majorBidi"/>
          <w:szCs w:val="28"/>
          <w:lang w:eastAsia="en-US"/>
        </w:rPr>
        <w:t>текст</w:t>
      </w:r>
      <w:r w:rsidR="00BD3C53" w:rsidRPr="00240CC2">
        <w:rPr>
          <w:rFonts w:asciiTheme="majorBidi" w:eastAsiaTheme="minorHAnsi" w:hAnsiTheme="majorBidi" w:cstheme="majorBidi"/>
          <w:szCs w:val="28"/>
          <w:lang w:val="en-US" w:eastAsia="en-US"/>
        </w:rPr>
        <w:t xml:space="preserve"> </w:t>
      </w:r>
    </w:p>
    <w:p w14:paraId="06BD18DB" w14:textId="72044B73" w:rsidR="008537BD" w:rsidRPr="00240CC2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видToolStripMenuItem-&gt;Text = "View";</w:t>
      </w:r>
      <w:r w:rsidR="00BD3C53" w:rsidRPr="00240CC2">
        <w:rPr>
          <w:rFonts w:asciiTheme="majorBidi" w:eastAsiaTheme="minorHAnsi" w:hAnsiTheme="majorBidi" w:cstheme="majorBidi"/>
          <w:szCs w:val="28"/>
          <w:lang w:val="en-US" w:eastAsia="en-US"/>
        </w:rPr>
        <w:t>//</w:t>
      </w:r>
      <w:r w:rsidR="00BD3C53" w:rsidRPr="00240CC2">
        <w:rPr>
          <w:rFonts w:asciiTheme="majorBidi" w:eastAsiaTheme="minorHAnsi" w:hAnsiTheme="majorBidi" w:cstheme="majorBidi"/>
          <w:szCs w:val="28"/>
          <w:lang w:eastAsia="en-US"/>
        </w:rPr>
        <w:t>присвоить</w:t>
      </w:r>
      <w:r w:rsidR="00BD3C53" w:rsidRPr="00240CC2">
        <w:rPr>
          <w:rFonts w:asciiTheme="majorBidi" w:eastAsiaTheme="minorHAnsi" w:hAnsiTheme="majorBidi" w:cstheme="majorBidi"/>
          <w:szCs w:val="28"/>
          <w:lang w:val="en-US" w:eastAsia="en-US"/>
        </w:rPr>
        <w:t xml:space="preserve"> ToolStripMenu </w:t>
      </w:r>
      <w:r w:rsidR="00BD3C53" w:rsidRPr="00240CC2">
        <w:rPr>
          <w:rFonts w:asciiTheme="majorBidi" w:eastAsiaTheme="minorHAnsi" w:hAnsiTheme="majorBidi" w:cstheme="majorBidi"/>
          <w:szCs w:val="28"/>
          <w:lang w:eastAsia="en-US"/>
        </w:rPr>
        <w:t>текст</w:t>
      </w:r>
      <w:r w:rsidR="00BD3C53" w:rsidRPr="00240CC2">
        <w:rPr>
          <w:rFonts w:asciiTheme="majorBidi" w:eastAsiaTheme="minorHAnsi" w:hAnsiTheme="majorBidi" w:cstheme="majorBidi"/>
          <w:szCs w:val="28"/>
          <w:lang w:val="en-US" w:eastAsia="en-US"/>
        </w:rPr>
        <w:t xml:space="preserve"> </w:t>
      </w:r>
    </w:p>
    <w:p w14:paraId="1F6F40EF" w14:textId="27C6C475" w:rsidR="008537BD" w:rsidRPr="00240CC2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темаToolStripMenuItem-&gt;Text = "Topic";</w:t>
      </w:r>
      <w:r w:rsidR="00BD3C53" w:rsidRPr="00240CC2">
        <w:rPr>
          <w:rFonts w:asciiTheme="majorBidi" w:eastAsiaTheme="minorHAnsi" w:hAnsiTheme="majorBidi" w:cstheme="majorBidi"/>
          <w:szCs w:val="28"/>
          <w:lang w:val="ru-BY" w:eastAsia="en-US"/>
        </w:rPr>
        <w:t>// присвоить ToolStripMenu текст</w:t>
      </w:r>
    </w:p>
    <w:p w14:paraId="0A1ACD38" w14:textId="64B7C223" w:rsidR="008537BD" w:rsidRPr="00240CC2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языкToolStripMenuItem-&gt;Text = "Language";</w:t>
      </w:r>
      <w:r w:rsidR="000A4836" w:rsidRPr="00240CC2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0A4836" w:rsidRPr="00240CC2">
        <w:rPr>
          <w:rFonts w:asciiTheme="majorBidi" w:eastAsiaTheme="minorHAnsi" w:hAnsiTheme="majorBidi" w:cstheme="majorBidi"/>
          <w:szCs w:val="28"/>
          <w:lang w:eastAsia="en-US"/>
        </w:rPr>
        <w:t>присвоить</w:t>
      </w:r>
      <w:r w:rsidR="000A4836" w:rsidRPr="00240CC2">
        <w:rPr>
          <w:rFonts w:asciiTheme="majorBidi" w:eastAsiaTheme="minorHAnsi" w:hAnsiTheme="majorBidi" w:cstheme="majorBidi"/>
          <w:szCs w:val="28"/>
          <w:lang w:val="en-US" w:eastAsia="en-US"/>
        </w:rPr>
        <w:t xml:space="preserve"> ToolStripMenu </w:t>
      </w:r>
      <w:r w:rsidR="000A4836" w:rsidRPr="00240CC2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413FA041" w14:textId="211F84A7" w:rsidR="008537BD" w:rsidRPr="00240CC2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светлаяToolStripMenuItem-&gt;Text = "Grey";</w:t>
      </w:r>
      <w:r w:rsidR="000A4836" w:rsidRPr="00240CC2">
        <w:rPr>
          <w:rFonts w:asciiTheme="majorBidi" w:eastAsiaTheme="minorHAnsi" w:hAnsiTheme="majorBidi" w:cstheme="majorBidi"/>
          <w:szCs w:val="28"/>
          <w:lang w:val="ru-BY" w:eastAsia="en-US"/>
        </w:rPr>
        <w:t>// присвоить ToolStripMenu текст</w:t>
      </w:r>
    </w:p>
    <w:p w14:paraId="40F3BF52" w14:textId="01103620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>темнаяToolStripMenuItem-&gt;Text = "DarkBlue";</w:t>
      </w:r>
      <w:r w:rsidR="000A4836" w:rsidRPr="009A2993">
        <w:rPr>
          <w:rFonts w:asciiTheme="majorBidi" w:eastAsiaTheme="minorHAnsi" w:hAnsiTheme="majorBidi" w:cstheme="majorBidi"/>
          <w:szCs w:val="28"/>
          <w:lang w:val="ru-BY" w:eastAsia="en-US"/>
        </w:rPr>
        <w:t>// присвоить ToolStripMenu текст</w:t>
      </w:r>
    </w:p>
    <w:p w14:paraId="61FF813B" w14:textId="5F1D950B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креативнаяToolStripMenuItem-&gt;Text = "Coral";</w:t>
      </w:r>
      <w:r w:rsidR="000A4836" w:rsidRPr="009A2993">
        <w:rPr>
          <w:rFonts w:asciiTheme="majorBidi" w:eastAsiaTheme="minorHAnsi" w:hAnsiTheme="majorBidi" w:cstheme="majorBidi"/>
          <w:szCs w:val="28"/>
          <w:lang w:val="ru-BY" w:eastAsia="en-US"/>
        </w:rPr>
        <w:t>// присвоить ToolStripMenu текст</w:t>
      </w:r>
    </w:p>
    <w:p w14:paraId="220DA979" w14:textId="44A5571E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русскийToolStripMenuItem-&gt;Text = "Russian";</w:t>
      </w:r>
      <w:r w:rsidR="000A4836" w:rsidRPr="009A2993">
        <w:rPr>
          <w:rFonts w:asciiTheme="majorBidi" w:eastAsiaTheme="minorHAnsi" w:hAnsiTheme="majorBidi" w:cstheme="majorBidi"/>
          <w:szCs w:val="28"/>
          <w:lang w:val="ru-BY" w:eastAsia="en-US"/>
        </w:rPr>
        <w:t>// присвоить ToolStripMenu текст</w:t>
      </w:r>
    </w:p>
    <w:p w14:paraId="012B5629" w14:textId="32C7740B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английскийToolStripMenuItem-&gt;Text = "English";</w:t>
      </w:r>
      <w:r w:rsidR="000A4836" w:rsidRPr="009A2993">
        <w:rPr>
          <w:rFonts w:asciiTheme="majorBidi" w:eastAsiaTheme="minorHAnsi" w:hAnsiTheme="majorBidi" w:cstheme="majorBidi"/>
          <w:szCs w:val="28"/>
          <w:lang w:val="ru-BY" w:eastAsia="en-US"/>
        </w:rPr>
        <w:t>// присвоить ToolStripMenu текст</w:t>
      </w:r>
    </w:p>
    <w:p w14:paraId="76951624" w14:textId="191FB3D5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lastRenderedPageBreak/>
        <w:tab/>
        <w:t>белорусскийToolStripMenuItem-&gt;Text = "Belarusian";</w:t>
      </w:r>
      <w:r w:rsidR="000A4836" w:rsidRPr="009A2993">
        <w:rPr>
          <w:rFonts w:asciiTheme="majorBidi" w:eastAsiaTheme="minorHAnsi" w:hAnsiTheme="majorBidi" w:cstheme="majorBidi"/>
          <w:szCs w:val="28"/>
          <w:lang w:val="ru-BY" w:eastAsia="en-US"/>
        </w:rPr>
        <w:t>// присвоить ToolStripMenu текст</w:t>
      </w:r>
    </w:p>
    <w:p w14:paraId="507F6C92" w14:textId="13CF1C45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помощьToolStripMenuItem-&gt;Text = "Help";</w:t>
      </w:r>
      <w:r w:rsidR="000A4836" w:rsidRPr="009A2993">
        <w:rPr>
          <w:rFonts w:asciiTheme="majorBidi" w:eastAsiaTheme="minorHAnsi" w:hAnsiTheme="majorBidi" w:cstheme="majorBidi"/>
          <w:szCs w:val="28"/>
          <w:lang w:val="ru-BY" w:eastAsia="en-US"/>
        </w:rPr>
        <w:t>// присвоить ToolStripMenu текст</w:t>
      </w:r>
    </w:p>
    <w:p w14:paraId="43750E68" w14:textId="1EB8B550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описаниеToolStripMenuItem-&gt;Text = "Description";</w:t>
      </w:r>
      <w:r w:rsidR="000A4836" w:rsidRPr="009A2993">
        <w:rPr>
          <w:rFonts w:asciiTheme="majorBidi" w:eastAsiaTheme="minorHAnsi" w:hAnsiTheme="majorBidi" w:cstheme="majorBidi"/>
          <w:szCs w:val="28"/>
          <w:lang w:val="ru-BY" w:eastAsia="en-US"/>
        </w:rPr>
        <w:t>// присвоить ToolStripMenu текст</w:t>
      </w:r>
    </w:p>
    <w:p w14:paraId="7CB67ECC" w14:textId="279341FE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1-&gt;Text = "Full name of the policyholder";</w:t>
      </w:r>
      <w:r w:rsidR="000A4836" w:rsidRPr="009A2993">
        <w:rPr>
          <w:rFonts w:asciiTheme="majorBidi" w:eastAsiaTheme="minorHAnsi" w:hAnsiTheme="majorBidi" w:cstheme="majorBidi"/>
          <w:szCs w:val="28"/>
          <w:lang w:val="en-US" w:eastAsia="en-US"/>
        </w:rPr>
        <w:t>//</w:t>
      </w:r>
      <w:r w:rsidR="00DC28A8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DC28A8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1</w:t>
      </w:r>
      <w:r w:rsidR="00DC28A8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DC28A8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002B6235" w14:textId="575767F1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2-&gt;Text = "Full name of the insured";</w:t>
      </w:r>
      <w:r w:rsidR="00DD1121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DD1121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DD1121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2</w:t>
      </w:r>
      <w:r w:rsidR="00DD1121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DD1121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5F944834" w14:textId="4F3B6B02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3-&gt;Text = "The amount of the fee to be paid at the conclusion";</w:t>
      </w:r>
      <w:r w:rsidR="00D36849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D36849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D36849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3</w:t>
      </w:r>
      <w:r w:rsidR="00D36849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D36849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56A2DC17" w14:textId="3584F921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6-&gt;Text = "Gender";</w:t>
      </w:r>
      <w:r w:rsidR="00D36849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D36849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D36849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6</w:t>
      </w:r>
      <w:r w:rsidR="00D36849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D36849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40E23918" w14:textId="495632D1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7-&gt;Text = "Date of birth";</w:t>
      </w:r>
      <w:r w:rsidR="00BF5AFE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BF5AFE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BF5AFE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7</w:t>
      </w:r>
      <w:r w:rsidR="00BF5AFE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BF5AFE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41B52649" w14:textId="0AE84EE0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8-&gt;Text = "Insurance start date";</w:t>
      </w:r>
      <w:r w:rsidR="00BF5AFE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BF5AFE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BF5AFE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8</w:t>
      </w:r>
      <w:r w:rsidR="00BF5AFE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BF5AFE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5D8A8CD1" w14:textId="0D269DC7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9-&gt;Text = "The frequency of payment of contributions";</w:t>
      </w:r>
      <w:r w:rsidR="00BF5AFE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BF5AFE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BF5AFE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9</w:t>
      </w:r>
      <w:r w:rsidR="00BF5AFE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BF5AFE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27492703" w14:textId="52F87261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10-&gt;Text = "Insurance currency";</w:t>
      </w:r>
      <w:r w:rsidR="00BF5AFE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BF5AFE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BF5AFE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10</w:t>
      </w:r>
      <w:r w:rsidR="00BF5AFE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BF5AFE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3C6A65F2" w14:textId="088669BE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11-&gt;Text = "The insurance period";</w:t>
      </w:r>
      <w:r w:rsidR="003451DB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3451DB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451DB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11</w:t>
      </w:r>
      <w:r w:rsidR="003451DB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3451DB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1B925296" w14:textId="3DD48D8F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15-&gt;Text = "Sales Channel";</w:t>
      </w:r>
      <w:r w:rsidR="003451DB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3451DB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451DB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15</w:t>
      </w:r>
      <w:r w:rsidR="003451DB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3451DB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57771171" w14:textId="13714DE3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16-&gt;Text = "Type of policyholder";</w:t>
      </w:r>
      <w:r w:rsidR="003451DB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3451DB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451DB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16</w:t>
      </w:r>
      <w:r w:rsidR="003451DB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3451DB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0DE50ACC" w14:textId="7D777432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17-&gt;Text = "Age as of the start date";</w:t>
      </w:r>
      <w:r w:rsidR="003451DB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3451DB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451DB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17</w:t>
      </w:r>
      <w:r w:rsidR="003451DB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3451DB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6ED7919F" w14:textId="1A42DB54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23-&gt;Text = "Load";</w:t>
      </w:r>
      <w:r w:rsidR="003451DB" w:rsidRPr="009A2993">
        <w:rPr>
          <w:rFonts w:asciiTheme="majorBidi" w:eastAsiaTheme="minorHAnsi" w:hAnsiTheme="majorBidi" w:cstheme="majorBidi"/>
          <w:szCs w:val="28"/>
          <w:lang w:val="ru-BY" w:eastAsia="en-US"/>
        </w:rPr>
        <w:t>// присвоение label23</w:t>
      </w:r>
      <w:r w:rsidR="003451DB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3451DB" w:rsidRPr="009A2993">
        <w:rPr>
          <w:rFonts w:asciiTheme="majorBidi" w:eastAsiaTheme="minorHAnsi" w:hAnsiTheme="majorBidi" w:cstheme="majorBidi"/>
          <w:szCs w:val="28"/>
          <w:lang w:val="ru-BY" w:eastAsia="en-US"/>
        </w:rPr>
        <w:t>текст</w:t>
      </w:r>
    </w:p>
    <w:p w14:paraId="220F7659" w14:textId="3292CAA2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24-&gt;Text = "The rate of return";</w:t>
      </w:r>
      <w:r w:rsidR="009F7EA0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9F7EA0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9F7EA0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24</w:t>
      </w:r>
      <w:r w:rsidR="009F7EA0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9F7EA0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463BFE70" w14:textId="3B8CCC0B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27-&gt;Text = "Insurance";</w:t>
      </w:r>
      <w:r w:rsidR="009F7EA0" w:rsidRPr="009A2993">
        <w:rPr>
          <w:rFonts w:asciiTheme="majorBidi" w:eastAsiaTheme="minorHAnsi" w:hAnsiTheme="majorBidi" w:cstheme="majorBidi"/>
          <w:szCs w:val="28"/>
          <w:lang w:val="ru-BY" w:eastAsia="en-US"/>
        </w:rPr>
        <w:t>// присвоение label25</w:t>
      </w:r>
      <w:r w:rsidR="009F7EA0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9F7EA0" w:rsidRPr="009A2993">
        <w:rPr>
          <w:rFonts w:asciiTheme="majorBidi" w:eastAsiaTheme="minorHAnsi" w:hAnsiTheme="majorBidi" w:cstheme="majorBidi"/>
          <w:szCs w:val="28"/>
          <w:lang w:val="ru-BY" w:eastAsia="en-US"/>
        </w:rPr>
        <w:t>текст</w:t>
      </w:r>
    </w:p>
    <w:p w14:paraId="069CDAD2" w14:textId="5DC802DD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28-&gt;Text = "premium";</w:t>
      </w:r>
      <w:r w:rsidR="009F7EA0" w:rsidRPr="009A2993">
        <w:rPr>
          <w:rFonts w:asciiTheme="majorBidi" w:eastAsiaTheme="minorHAnsi" w:hAnsiTheme="majorBidi" w:cstheme="majorBidi"/>
          <w:szCs w:val="28"/>
          <w:lang w:val="ru-BY" w:eastAsia="en-US"/>
        </w:rPr>
        <w:t>// присвоение label28</w:t>
      </w:r>
      <w:r w:rsidR="009F7EA0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9F7EA0" w:rsidRPr="009A2993">
        <w:rPr>
          <w:rFonts w:asciiTheme="majorBidi" w:eastAsiaTheme="minorHAnsi" w:hAnsiTheme="majorBidi" w:cstheme="majorBidi"/>
          <w:szCs w:val="28"/>
          <w:lang w:val="ru-BY" w:eastAsia="en-US"/>
        </w:rPr>
        <w:t>текст</w:t>
      </w:r>
    </w:p>
    <w:p w14:paraId="4A834C62" w14:textId="12CBC895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29-&gt;Text = "Reaching the age";</w:t>
      </w:r>
      <w:r w:rsidR="009F7EA0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9F7EA0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9F7EA0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29</w:t>
      </w:r>
      <w:r w:rsidR="009F7EA0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9F7EA0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2A1617E1" w14:textId="366D8E04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30-&gt;Text = "Death";</w:t>
      </w:r>
      <w:r w:rsidR="00806FF0" w:rsidRPr="009A2993">
        <w:rPr>
          <w:rFonts w:asciiTheme="majorBidi" w:eastAsiaTheme="minorHAnsi" w:hAnsiTheme="majorBidi" w:cstheme="majorBidi"/>
          <w:szCs w:val="28"/>
          <w:lang w:val="ru-BY" w:eastAsia="en-US"/>
        </w:rPr>
        <w:t>// присвоение label30</w:t>
      </w:r>
      <w:r w:rsidR="00806FF0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806FF0" w:rsidRPr="009A2993">
        <w:rPr>
          <w:rFonts w:asciiTheme="majorBidi" w:eastAsiaTheme="minorHAnsi" w:hAnsiTheme="majorBidi" w:cstheme="majorBidi"/>
          <w:szCs w:val="28"/>
          <w:lang w:val="ru-BY" w:eastAsia="en-US"/>
        </w:rPr>
        <w:t>текст</w:t>
      </w:r>
    </w:p>
    <w:p w14:paraId="2C9EE922" w14:textId="54239E78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31-&gt;Text = "Disability";</w:t>
      </w:r>
      <w:r w:rsidR="00806FF0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806FF0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806FF0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31</w:t>
      </w:r>
      <w:r w:rsidR="00806FF0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806FF0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67628162" w14:textId="0F6AAF79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32-&gt;Text = "Harm to health";</w:t>
      </w:r>
      <w:r w:rsidR="00917EFE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917EFE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917EFE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32</w:t>
      </w:r>
      <w:r w:rsidR="00917EFE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917EFE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490A8A1B" w14:textId="62F2D298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33-&gt;Text = "Temporary disability";</w:t>
      </w:r>
      <w:r w:rsidR="00917EFE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917EFE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917EFE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33</w:t>
      </w:r>
      <w:r w:rsidR="00917EFE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917EFE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3461112A" w14:textId="65B9E7E9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34-&gt;Text = "Limit";</w:t>
      </w:r>
      <w:r w:rsidR="00917EFE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917EFE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917EFE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34</w:t>
      </w:r>
      <w:r w:rsidR="00917EFE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917EFE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0ADC4C8E" w14:textId="43642D84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35-&gt;Text = "Periodic payment";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35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4071A453" w14:textId="60B5C9A7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36-&gt;Text = "The total contribution under the contract";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36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62B9DB98" w14:textId="2011797B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37-&gt;Text = "responsibilities";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37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0F2A2F16" w14:textId="51579ECF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38-&gt;Text = "Insurance amount";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38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4A4C02A3" w14:textId="3D1E1F29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53-&gt;Text = "Tax deduction";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53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610E0E8A" w14:textId="2BA5B1FD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54-&gt;Text = "Reaching the age";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54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7350B07A" w14:textId="5C91F792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55-&gt;Text = "Death";</w:t>
      </w:r>
      <w:r w:rsidR="003E7855" w:rsidRPr="009A2993">
        <w:rPr>
          <w:rFonts w:asciiTheme="majorBidi" w:eastAsiaTheme="minorHAnsi" w:hAnsiTheme="majorBidi" w:cstheme="majorBidi"/>
          <w:szCs w:val="28"/>
          <w:lang w:val="ru-BY" w:eastAsia="en-US"/>
        </w:rPr>
        <w:t xml:space="preserve"> присвоение label55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val="ru-BY" w:eastAsia="en-US"/>
        </w:rPr>
        <w:t>текст</w:t>
      </w:r>
    </w:p>
    <w:p w14:paraId="798F2B2F" w14:textId="36B1442C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56-&gt;Text = "Disability";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56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04789573" w14:textId="73A268D0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57-&gt;Text = "Harm to health";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57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210A1B7F" w14:textId="241DC8A2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label58-&gt;Text = "Temporary disability";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//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label58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текст</w:t>
      </w:r>
    </w:p>
    <w:p w14:paraId="1BCD8BE4" w14:textId="6E7E0B15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be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groupBox1-&gt;Text = "*Loyalty* Program";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>//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groupBox1 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>текст</w:t>
      </w:r>
    </w:p>
    <w:p w14:paraId="377C5882" w14:textId="0F1F14A2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be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groupBox2-&gt;Text = "Exchange rates";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>//</w:t>
      </w:r>
      <w:r w:rsidR="003E7855" w:rsidRPr="009A2993">
        <w:rPr>
          <w:rFonts w:asciiTheme="majorBidi" w:eastAsiaTheme="minorHAnsi" w:hAnsiTheme="majorBidi" w:cstheme="majorBidi"/>
          <w:szCs w:val="28"/>
          <w:lang w:val="ru-BY" w:eastAsia="en-US"/>
        </w:rPr>
        <w:t xml:space="preserve"> присвоение groupBox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>2</w:t>
      </w:r>
      <w:r w:rsidR="003E7855" w:rsidRPr="009A2993">
        <w:rPr>
          <w:rFonts w:asciiTheme="majorBidi" w:eastAsiaTheme="minorHAnsi" w:hAnsiTheme="majorBidi" w:cstheme="majorBidi"/>
          <w:szCs w:val="28"/>
          <w:lang w:val="ru-BY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>текст</w:t>
      </w:r>
    </w:p>
    <w:p w14:paraId="385C5349" w14:textId="30D99DD4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be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lastRenderedPageBreak/>
        <w:tab/>
        <w:t>groupBox3-&gt;Text = "Information for the conclusion of the contract";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>//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groupBox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>3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>текст</w:t>
      </w:r>
    </w:p>
    <w:p w14:paraId="48F3EC1D" w14:textId="59CD585C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be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groupBox4-&gt;Text = "Summary data";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>//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groupBox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>4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>текст</w:t>
      </w:r>
    </w:p>
    <w:p w14:paraId="50B5F125" w14:textId="0E436B26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be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groupBox5-&gt;Text = "Information for calculation";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>//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присвоение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groupBox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>5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</w:t>
      </w:r>
      <w:r w:rsidR="003E7855" w:rsidRPr="009A2993">
        <w:rPr>
          <w:rFonts w:asciiTheme="majorBidi" w:eastAsiaTheme="minorHAnsi" w:hAnsiTheme="majorBidi" w:cstheme="majorBidi"/>
          <w:szCs w:val="28"/>
          <w:lang w:val="be-BY" w:eastAsia="en-US"/>
        </w:rPr>
        <w:t>текст</w:t>
      </w:r>
    </w:p>
    <w:p w14:paraId="6EF105C2" w14:textId="78CAFD6E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be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button1-&gt;Text = "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>Save</w:t>
      </w: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 xml:space="preserve"> to 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>txt</w:t>
      </w: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 xml:space="preserve"> file";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>//</w:t>
      </w:r>
      <w:r w:rsidR="008C5513" w:rsidRPr="009A2993">
        <w:rPr>
          <w:rFonts w:asciiTheme="majorBidi" w:eastAsiaTheme="minorHAnsi" w:hAnsiTheme="majorBidi" w:cstheme="majorBidi"/>
          <w:szCs w:val="28"/>
          <w:lang w:eastAsia="en-US"/>
        </w:rPr>
        <w:t>присвоить</w:t>
      </w:r>
      <w:r w:rsidR="008C5513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button1</w:t>
      </w:r>
      <w:r w:rsidR="008C5513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 текст</w:t>
      </w:r>
    </w:p>
    <w:p w14:paraId="7F1D7B20" w14:textId="2E501F6F" w:rsidR="008537BD" w:rsidRPr="009A2993" w:rsidRDefault="008537BD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en-US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checkBox1-&gt;Text = "Apply the program";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>//</w:t>
      </w:r>
      <w:r w:rsidR="003E7855" w:rsidRPr="009A2993">
        <w:rPr>
          <w:rFonts w:asciiTheme="majorBidi" w:eastAsiaTheme="minorHAnsi" w:hAnsiTheme="majorBidi" w:cstheme="majorBidi"/>
          <w:szCs w:val="28"/>
          <w:lang w:eastAsia="en-US"/>
        </w:rPr>
        <w:t>присвоить</w:t>
      </w:r>
      <w:r w:rsidR="003E7855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</w:t>
      </w:r>
      <w:r w:rsidR="008C5513" w:rsidRPr="009A2993">
        <w:rPr>
          <w:rFonts w:asciiTheme="majorBidi" w:eastAsiaTheme="minorHAnsi" w:hAnsiTheme="majorBidi" w:cstheme="majorBidi"/>
          <w:szCs w:val="28"/>
          <w:lang w:val="en-US" w:eastAsia="en-US"/>
        </w:rPr>
        <w:t>checkBox1</w:t>
      </w:r>
      <w:r w:rsidR="007A2B0E" w:rsidRPr="009A2993">
        <w:rPr>
          <w:rFonts w:asciiTheme="majorBidi" w:eastAsiaTheme="minorHAnsi" w:hAnsiTheme="majorBidi" w:cstheme="majorBidi"/>
          <w:szCs w:val="28"/>
          <w:lang w:val="en-US" w:eastAsia="en-US"/>
        </w:rPr>
        <w:t xml:space="preserve"> </w:t>
      </w:r>
      <w:r w:rsidR="007A2B0E" w:rsidRPr="009A2993">
        <w:rPr>
          <w:rFonts w:asciiTheme="majorBidi" w:eastAsiaTheme="minorHAnsi" w:hAnsiTheme="majorBidi" w:cstheme="majorBidi"/>
          <w:szCs w:val="28"/>
          <w:lang w:val="be-BY" w:eastAsia="en-US"/>
        </w:rPr>
        <w:t>текст</w:t>
      </w:r>
    </w:p>
    <w:p w14:paraId="28682AC3" w14:textId="59CBB0B8" w:rsidR="00076359" w:rsidRPr="009A2993" w:rsidRDefault="008537BD" w:rsidP="009A2993">
      <w:pPr>
        <w:spacing w:line="240" w:lineRule="auto"/>
        <w:ind w:firstLine="0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>}</w:t>
      </w:r>
    </w:p>
    <w:p w14:paraId="5276D41E" w14:textId="77777777" w:rsidR="002F3F68" w:rsidRDefault="002F3F68" w:rsidP="009A2993">
      <w:pPr>
        <w:spacing w:line="240" w:lineRule="auto"/>
        <w:ind w:firstLine="708"/>
        <w:rPr>
          <w:rFonts w:asciiTheme="majorBidi" w:hAnsiTheme="majorBidi" w:cstheme="majorBidi"/>
          <w:szCs w:val="28"/>
        </w:rPr>
      </w:pPr>
    </w:p>
    <w:p w14:paraId="6D0DDA3D" w14:textId="4BECB209" w:rsidR="00076359" w:rsidRPr="009A2993" w:rsidRDefault="00076359" w:rsidP="009A2993">
      <w:pPr>
        <w:spacing w:line="240" w:lineRule="auto"/>
        <w:ind w:firstLine="708"/>
        <w:rPr>
          <w:rFonts w:asciiTheme="majorBidi" w:hAnsiTheme="majorBidi" w:cstheme="majorBidi"/>
          <w:szCs w:val="28"/>
        </w:rPr>
      </w:pPr>
      <w:r w:rsidRPr="009A2993">
        <w:rPr>
          <w:rFonts w:asciiTheme="majorBidi" w:hAnsiTheme="majorBidi" w:cstheme="majorBidi"/>
          <w:szCs w:val="28"/>
        </w:rPr>
        <w:t>Код выбора тарифа исходя из периодичности уплат уплат.</w:t>
      </w:r>
    </w:p>
    <w:p w14:paraId="17F7F0B3" w14:textId="77777777" w:rsidR="00076359" w:rsidRPr="009A2993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 xml:space="preserve">private: System::Void button3_Click(System::Object^ sender, System::EventArgs^ e) </w:t>
      </w:r>
    </w:p>
    <w:p w14:paraId="1DD9B53B" w14:textId="77777777" w:rsidR="00076359" w:rsidRPr="009A2993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>{</w:t>
      </w:r>
    </w:p>
    <w:p w14:paraId="440A66BC" w14:textId="77777777" w:rsidR="00076359" w:rsidRPr="009A2993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 xml:space="preserve">    String^ comboBoxValue = this-&gt;comboBox2-&gt;SelectedItem-&gt;ToString();</w:t>
      </w:r>
    </w:p>
    <w:p w14:paraId="5E140D04" w14:textId="6C18C349" w:rsidR="00076359" w:rsidRPr="009A2993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if (comboBoxValue == "Ежегодно")//</w:t>
      </w:r>
      <w:r w:rsidR="00B83015" w:rsidRPr="009A2993">
        <w:rPr>
          <w:rFonts w:asciiTheme="majorBidi" w:eastAsiaTheme="minorHAnsi" w:hAnsiTheme="majorBidi" w:cstheme="majorBidi"/>
          <w:szCs w:val="28"/>
          <w:lang w:eastAsia="en-US"/>
        </w:rPr>
        <w:t xml:space="preserve">если надпись в </w:t>
      </w:r>
      <w:r w:rsidR="00B83015" w:rsidRPr="009A2993">
        <w:rPr>
          <w:rFonts w:asciiTheme="majorBidi" w:eastAsiaTheme="minorHAnsi" w:hAnsiTheme="majorBidi" w:cstheme="majorBidi"/>
          <w:szCs w:val="28"/>
          <w:lang w:val="en-US" w:eastAsia="en-US"/>
        </w:rPr>
        <w:t>comboBox</w:t>
      </w:r>
      <w:r w:rsidR="00B83015" w:rsidRPr="009A2993">
        <w:rPr>
          <w:rFonts w:asciiTheme="majorBidi" w:eastAsiaTheme="minorHAnsi" w:hAnsiTheme="majorBidi" w:cstheme="majorBidi"/>
          <w:szCs w:val="28"/>
          <w:lang w:val="be-BY" w:eastAsia="en-US"/>
        </w:rPr>
        <w:t xml:space="preserve">2 </w:t>
      </w:r>
      <w:r w:rsidR="00B83015" w:rsidRPr="009A2993">
        <w:rPr>
          <w:rFonts w:asciiTheme="majorBidi" w:eastAsiaTheme="minorHAnsi" w:hAnsiTheme="majorBidi" w:cstheme="majorBidi"/>
          <w:szCs w:val="28"/>
          <w:lang w:eastAsia="en-US"/>
        </w:rPr>
        <w:t xml:space="preserve">имеет название </w:t>
      </w: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>ежегодно</w:t>
      </w:r>
      <w:r w:rsidR="00B83015" w:rsidRPr="009A2993">
        <w:rPr>
          <w:rFonts w:asciiTheme="majorBidi" w:eastAsiaTheme="minorHAnsi" w:hAnsiTheme="majorBidi" w:cstheme="majorBidi"/>
          <w:szCs w:val="28"/>
          <w:lang w:eastAsia="en-US"/>
        </w:rPr>
        <w:t xml:space="preserve">, то присвоить </w:t>
      </w:r>
      <w:r w:rsidR="00B83015" w:rsidRPr="009A2993">
        <w:rPr>
          <w:rFonts w:asciiTheme="majorBidi" w:eastAsiaTheme="minorHAnsi" w:hAnsiTheme="majorBidi" w:cstheme="majorBidi"/>
          <w:szCs w:val="28"/>
          <w:lang w:val="en-US" w:eastAsia="en-US"/>
        </w:rPr>
        <w:t>textBox</w:t>
      </w:r>
      <w:r w:rsidR="00B83015" w:rsidRPr="009A2993">
        <w:rPr>
          <w:rFonts w:asciiTheme="majorBidi" w:eastAsiaTheme="minorHAnsi" w:hAnsiTheme="majorBidi" w:cstheme="majorBidi"/>
          <w:szCs w:val="28"/>
          <w:lang w:eastAsia="en-US"/>
        </w:rPr>
        <w:t>26</w:t>
      </w:r>
      <w:r w:rsidR="00B77998" w:rsidRPr="009A2993">
        <w:rPr>
          <w:rFonts w:asciiTheme="majorBidi" w:eastAsiaTheme="minorHAnsi" w:hAnsiTheme="majorBidi" w:cstheme="majorBidi"/>
          <w:szCs w:val="28"/>
          <w:lang w:eastAsia="en-US"/>
        </w:rPr>
        <w:t>/27/28/29/30</w:t>
      </w:r>
      <w:r w:rsidR="009E62DC" w:rsidRPr="009A2993">
        <w:rPr>
          <w:rFonts w:asciiTheme="majorBidi" w:eastAsiaTheme="minorHAnsi" w:hAnsiTheme="majorBidi" w:cstheme="majorBidi"/>
          <w:szCs w:val="28"/>
          <w:lang w:eastAsia="en-US"/>
        </w:rPr>
        <w:t xml:space="preserve"> </w:t>
      </w:r>
      <w:r w:rsidR="009E62DC" w:rsidRPr="009A2993">
        <w:rPr>
          <w:rFonts w:asciiTheme="majorBidi" w:eastAsiaTheme="minorHAnsi" w:hAnsiTheme="majorBidi" w:cstheme="majorBidi"/>
          <w:szCs w:val="28"/>
          <w:lang w:val="be-BY" w:eastAsia="en-US"/>
        </w:rPr>
        <w:t>значен</w:t>
      </w:r>
      <w:r w:rsidR="009E62DC" w:rsidRPr="009A2993">
        <w:rPr>
          <w:rFonts w:asciiTheme="majorBidi" w:eastAsiaTheme="minorHAnsi" w:hAnsiTheme="majorBidi" w:cstheme="majorBidi"/>
          <w:szCs w:val="28"/>
          <w:lang w:eastAsia="en-US"/>
        </w:rPr>
        <w:t>ие тарифа</w:t>
      </w:r>
    </w:p>
    <w:p w14:paraId="424440AC" w14:textId="77777777" w:rsidR="00076359" w:rsidRPr="009A2993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>{</w:t>
      </w:r>
    </w:p>
    <w:p w14:paraId="4F71E7BE" w14:textId="56F62DDF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c = 18.1908;</w:t>
      </w:r>
      <w:r w:rsidR="009E62DC" w:rsidRPr="00240CC2">
        <w:rPr>
          <w:rFonts w:asciiTheme="majorBidi" w:eastAsiaTheme="minorHAnsi" w:hAnsiTheme="majorBidi" w:cstheme="majorBidi"/>
          <w:szCs w:val="28"/>
          <w:lang w:eastAsia="en-US"/>
        </w:rPr>
        <w:t xml:space="preserve"> //присвоение переменной значения тарифа для страхового случая «Достижение возраста»</w:t>
      </w:r>
    </w:p>
    <w:p w14:paraId="5FD43505" w14:textId="0FB06569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be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6-&gt;Clear();</w:t>
      </w:r>
      <w:r w:rsidR="009E62DC" w:rsidRPr="00240CC2">
        <w:rPr>
          <w:rFonts w:asciiTheme="majorBidi" w:eastAsiaTheme="minorHAnsi" w:hAnsiTheme="majorBidi" w:cstheme="majorBidi"/>
          <w:szCs w:val="28"/>
          <w:lang w:val="ru-BY" w:eastAsia="en-US"/>
        </w:rPr>
        <w:t>//очистка textBox26</w:t>
      </w:r>
    </w:p>
    <w:p w14:paraId="59A12110" w14:textId="74DFDB27" w:rsidR="00076359" w:rsidRPr="002F3F68" w:rsidRDefault="00076359" w:rsidP="002F3F6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be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6-&gt;Text = c.ToString();</w:t>
      </w:r>
      <w:r w:rsidR="009E62DC" w:rsidRPr="00240CC2">
        <w:rPr>
          <w:rFonts w:asciiTheme="majorBidi" w:eastAsiaTheme="minorHAnsi" w:hAnsiTheme="majorBidi" w:cstheme="majorBidi"/>
          <w:szCs w:val="28"/>
          <w:lang w:val="be-BY" w:eastAsia="en-US"/>
        </w:rPr>
        <w:t>//пр</w:t>
      </w:r>
      <w:r w:rsidR="009E62DC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исвоение значения </w:t>
      </w:r>
      <w:r w:rsidR="009E62DC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переменной </w:t>
      </w:r>
      <w:r w:rsidR="009E62DC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26</w:t>
      </w:r>
    </w:p>
    <w:p w14:paraId="157E5575" w14:textId="72A024B6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e = 0.0945;</w:t>
      </w:r>
      <w:r w:rsidR="009E62DC" w:rsidRPr="00240CC2">
        <w:rPr>
          <w:rFonts w:asciiTheme="majorBidi" w:eastAsiaTheme="minorHAnsi" w:hAnsiTheme="majorBidi" w:cstheme="majorBidi"/>
          <w:szCs w:val="28"/>
          <w:lang w:eastAsia="en-US"/>
        </w:rPr>
        <w:t>// присвоение переменной значения тарифа для страхового случая «</w:t>
      </w:r>
      <w:r w:rsidR="00AD091D" w:rsidRPr="00240CC2">
        <w:rPr>
          <w:rFonts w:asciiTheme="majorBidi" w:eastAsiaTheme="minorHAnsi" w:hAnsiTheme="majorBidi" w:cstheme="majorBidi"/>
          <w:szCs w:val="28"/>
          <w:lang w:val="be-BY" w:eastAsia="en-US"/>
        </w:rPr>
        <w:t>Смерть</w:t>
      </w:r>
      <w:r w:rsidR="009E62DC" w:rsidRPr="00240CC2">
        <w:rPr>
          <w:rFonts w:asciiTheme="majorBidi" w:eastAsiaTheme="minorHAnsi" w:hAnsiTheme="majorBidi" w:cstheme="majorBidi"/>
          <w:szCs w:val="28"/>
          <w:lang w:eastAsia="en-US"/>
        </w:rPr>
        <w:t>»</w:t>
      </w:r>
    </w:p>
    <w:p w14:paraId="2AA11989" w14:textId="5673697C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7-&gt;Clear();</w:t>
      </w:r>
      <w:r w:rsidR="00D43551" w:rsidRPr="00240CC2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9E62DC" w:rsidRPr="00240CC2">
        <w:rPr>
          <w:rFonts w:asciiTheme="majorBidi" w:eastAsiaTheme="minorHAnsi" w:hAnsiTheme="majorBidi" w:cstheme="majorBidi"/>
          <w:szCs w:val="28"/>
          <w:lang w:val="ru-BY" w:eastAsia="en-US"/>
        </w:rPr>
        <w:t>очистка textBox27</w:t>
      </w:r>
    </w:p>
    <w:p w14:paraId="19217B2E" w14:textId="0061D587" w:rsidR="00076359" w:rsidRPr="002F3F68" w:rsidRDefault="00076359" w:rsidP="002F3F68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7-&gt;Text =e.ToString();</w:t>
      </w:r>
      <w:r w:rsidR="009E62DC" w:rsidRPr="00240CC2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9E62DC" w:rsidRPr="00240CC2">
        <w:rPr>
          <w:rFonts w:asciiTheme="majorBidi" w:eastAsiaTheme="minorHAnsi" w:hAnsiTheme="majorBidi" w:cstheme="majorBidi"/>
          <w:szCs w:val="28"/>
          <w:lang w:val="be-BY" w:eastAsia="en-US"/>
        </w:rPr>
        <w:t>пр</w:t>
      </w:r>
      <w:r w:rsidR="009E62DC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исвоение значения </w:t>
      </w:r>
      <w:r w:rsidR="009E62DC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переменной </w:t>
      </w:r>
      <w:r w:rsidR="009E62DC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27</w:t>
      </w:r>
    </w:p>
    <w:p w14:paraId="347F4D2F" w14:textId="7ED857E3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f = 0.0045;</w:t>
      </w:r>
      <w:r w:rsidR="00D43551" w:rsidRPr="00240CC2">
        <w:rPr>
          <w:rFonts w:asciiTheme="majorBidi" w:eastAsiaTheme="minorHAnsi" w:hAnsiTheme="majorBidi" w:cstheme="majorBidi"/>
          <w:szCs w:val="28"/>
          <w:lang w:eastAsia="en-US"/>
        </w:rPr>
        <w:t>//присвоение переменной значения тарифа для страхового случая «</w:t>
      </w:r>
      <w:r w:rsidR="00AD091D" w:rsidRPr="00240CC2">
        <w:rPr>
          <w:rFonts w:asciiTheme="majorBidi" w:eastAsiaTheme="minorHAnsi" w:hAnsiTheme="majorBidi" w:cstheme="majorBidi"/>
          <w:szCs w:val="28"/>
          <w:lang w:eastAsia="en-US"/>
        </w:rPr>
        <w:t>И</w:t>
      </w:r>
      <w:r w:rsidR="00AD091D" w:rsidRPr="00240CC2">
        <w:rPr>
          <w:rFonts w:asciiTheme="majorBidi" w:eastAsiaTheme="minorHAnsi" w:hAnsiTheme="majorBidi" w:cstheme="majorBidi"/>
          <w:szCs w:val="28"/>
          <w:lang w:val="be-BY" w:eastAsia="en-US"/>
        </w:rPr>
        <w:t>нвал</w:t>
      </w:r>
      <w:r w:rsidR="00AD091D" w:rsidRPr="00240CC2">
        <w:rPr>
          <w:rFonts w:asciiTheme="majorBidi" w:eastAsiaTheme="minorHAnsi" w:hAnsiTheme="majorBidi" w:cstheme="majorBidi"/>
          <w:szCs w:val="28"/>
          <w:lang w:eastAsia="en-US"/>
        </w:rPr>
        <w:t>и</w:t>
      </w:r>
      <w:r w:rsidR="00AD091D" w:rsidRPr="00240CC2">
        <w:rPr>
          <w:rFonts w:asciiTheme="majorBidi" w:eastAsiaTheme="minorHAnsi" w:hAnsiTheme="majorBidi" w:cstheme="majorBidi"/>
          <w:szCs w:val="28"/>
          <w:lang w:val="be-BY" w:eastAsia="en-US"/>
        </w:rPr>
        <w:t>дность</w:t>
      </w:r>
      <w:r w:rsidR="00D43551" w:rsidRPr="00240CC2">
        <w:rPr>
          <w:rFonts w:asciiTheme="majorBidi" w:eastAsiaTheme="minorHAnsi" w:hAnsiTheme="majorBidi" w:cstheme="majorBidi"/>
          <w:szCs w:val="28"/>
          <w:lang w:eastAsia="en-US"/>
        </w:rPr>
        <w:t>»</w:t>
      </w:r>
    </w:p>
    <w:p w14:paraId="12C0C3C4" w14:textId="2FA4F7D0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8-&gt;Clear();</w:t>
      </w:r>
      <w:r w:rsidR="00D43551" w:rsidRPr="00240CC2">
        <w:rPr>
          <w:rFonts w:asciiTheme="majorBidi" w:eastAsiaTheme="minorHAnsi" w:hAnsiTheme="majorBidi" w:cstheme="majorBidi"/>
          <w:szCs w:val="28"/>
          <w:lang w:val="ru-BY" w:eastAsia="en-US"/>
        </w:rPr>
        <w:t>//очистка textBox28</w:t>
      </w:r>
    </w:p>
    <w:p w14:paraId="5F118993" w14:textId="05A994EA" w:rsidR="00250EBA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8-&gt;Text = f.ToString();</w:t>
      </w:r>
      <w:r w:rsidR="00D43551" w:rsidRPr="00240CC2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250EBA" w:rsidRPr="00240CC2">
        <w:rPr>
          <w:rFonts w:asciiTheme="majorBidi" w:eastAsiaTheme="minorHAnsi" w:hAnsiTheme="majorBidi" w:cstheme="majorBidi"/>
          <w:szCs w:val="28"/>
          <w:lang w:val="be-BY" w:eastAsia="en-US"/>
        </w:rPr>
        <w:t>пр</w:t>
      </w:r>
      <w:r w:rsidR="00250EBA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исвоение значения </w:t>
      </w:r>
      <w:r w:rsidR="00250EBA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переменной </w:t>
      </w:r>
      <w:r w:rsidR="00250EBA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28</w:t>
      </w:r>
    </w:p>
    <w:p w14:paraId="220D04F6" w14:textId="57B52073" w:rsidR="00076359" w:rsidRPr="00240CC2" w:rsidRDefault="00076359" w:rsidP="00A93565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n = 2.0250;</w:t>
      </w:r>
      <w:r w:rsidR="004F6FA3" w:rsidRPr="00240CC2">
        <w:rPr>
          <w:rFonts w:asciiTheme="majorBidi" w:eastAsiaTheme="minorHAnsi" w:hAnsiTheme="majorBidi" w:cstheme="majorBidi"/>
          <w:szCs w:val="28"/>
          <w:lang w:eastAsia="en-US"/>
        </w:rPr>
        <w:t>// присвоение переменной значения тарифа для страхового случая «</w:t>
      </w:r>
      <w:r w:rsidR="00AD091D" w:rsidRPr="00240CC2">
        <w:rPr>
          <w:rFonts w:asciiTheme="majorBidi" w:eastAsiaTheme="minorHAnsi" w:hAnsiTheme="majorBidi" w:cstheme="majorBidi"/>
          <w:szCs w:val="28"/>
          <w:lang w:eastAsia="en-US"/>
        </w:rPr>
        <w:t>Вред здоровью</w:t>
      </w:r>
      <w:r w:rsidR="004F6FA3" w:rsidRPr="00240CC2">
        <w:rPr>
          <w:rFonts w:asciiTheme="majorBidi" w:eastAsiaTheme="minorHAnsi" w:hAnsiTheme="majorBidi" w:cstheme="majorBidi"/>
          <w:szCs w:val="28"/>
          <w:lang w:eastAsia="en-US"/>
        </w:rPr>
        <w:t>»</w:t>
      </w:r>
    </w:p>
    <w:p w14:paraId="6884084A" w14:textId="0821141B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9-&gt;Clear();</w:t>
      </w:r>
      <w:r w:rsidR="004F6FA3" w:rsidRPr="00240CC2">
        <w:rPr>
          <w:rFonts w:asciiTheme="majorBidi" w:eastAsiaTheme="minorHAnsi" w:hAnsiTheme="majorBidi" w:cstheme="majorBidi"/>
          <w:szCs w:val="28"/>
          <w:lang w:val="ru-BY" w:eastAsia="en-US"/>
        </w:rPr>
        <w:t>//очистка textBox29</w:t>
      </w:r>
    </w:p>
    <w:p w14:paraId="2C3EDE31" w14:textId="659D2F69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9-&gt;Text = n.ToString();</w:t>
      </w:r>
      <w:r w:rsidR="004F6FA3" w:rsidRPr="00240CC2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4F6FA3" w:rsidRPr="00240CC2">
        <w:rPr>
          <w:rFonts w:asciiTheme="majorBidi" w:eastAsiaTheme="minorHAnsi" w:hAnsiTheme="majorBidi" w:cstheme="majorBidi"/>
          <w:szCs w:val="28"/>
          <w:lang w:val="be-BY" w:eastAsia="en-US"/>
        </w:rPr>
        <w:t>пр</w:t>
      </w:r>
      <w:r w:rsidR="004F6FA3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исвоение значения </w:t>
      </w:r>
      <w:r w:rsidR="004F6FA3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переменной </w:t>
      </w:r>
      <w:r w:rsidR="004F6FA3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29</w:t>
      </w:r>
    </w:p>
    <w:p w14:paraId="09F5DE05" w14:textId="2127728E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u = 2.4923;</w:t>
      </w:r>
      <w:r w:rsidR="00F07114" w:rsidRPr="00240CC2">
        <w:rPr>
          <w:rFonts w:asciiTheme="majorBidi" w:eastAsiaTheme="minorHAnsi" w:hAnsiTheme="majorBidi" w:cstheme="majorBidi"/>
          <w:szCs w:val="28"/>
          <w:lang w:eastAsia="en-US"/>
        </w:rPr>
        <w:t xml:space="preserve"> //присвоение переменной значения тарифа для страхового случая «</w:t>
      </w:r>
      <w:r w:rsidR="00AD091D" w:rsidRPr="00240CC2">
        <w:rPr>
          <w:rFonts w:asciiTheme="majorBidi" w:eastAsiaTheme="minorHAnsi" w:hAnsiTheme="majorBidi" w:cstheme="majorBidi"/>
          <w:szCs w:val="28"/>
          <w:lang w:eastAsia="en-US"/>
        </w:rPr>
        <w:t>Временная нетрудоспособность</w:t>
      </w:r>
      <w:r w:rsidR="00F07114" w:rsidRPr="00240CC2">
        <w:rPr>
          <w:rFonts w:asciiTheme="majorBidi" w:eastAsiaTheme="minorHAnsi" w:hAnsiTheme="majorBidi" w:cstheme="majorBidi"/>
          <w:szCs w:val="28"/>
          <w:lang w:eastAsia="en-US"/>
        </w:rPr>
        <w:t>»</w:t>
      </w:r>
    </w:p>
    <w:p w14:paraId="38532DAC" w14:textId="1269519F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30-&gt;Clear();</w:t>
      </w:r>
      <w:r w:rsidR="00F07114" w:rsidRPr="00240CC2">
        <w:rPr>
          <w:rFonts w:asciiTheme="majorBidi" w:eastAsiaTheme="minorHAnsi" w:hAnsiTheme="majorBidi" w:cstheme="majorBidi"/>
          <w:szCs w:val="28"/>
          <w:lang w:val="ru-BY" w:eastAsia="en-US"/>
        </w:rPr>
        <w:t>//очистка textBox30</w:t>
      </w:r>
    </w:p>
    <w:p w14:paraId="6A0C00BD" w14:textId="567C215D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30-&gt;Text = u.ToString();</w:t>
      </w:r>
      <w:r w:rsidR="00F07114" w:rsidRPr="00240CC2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F07114" w:rsidRPr="00240CC2">
        <w:rPr>
          <w:rFonts w:asciiTheme="majorBidi" w:eastAsiaTheme="minorHAnsi" w:hAnsiTheme="majorBidi" w:cstheme="majorBidi"/>
          <w:szCs w:val="28"/>
          <w:lang w:val="be-BY" w:eastAsia="en-US"/>
        </w:rPr>
        <w:t>пр</w:t>
      </w:r>
      <w:r w:rsidR="00F07114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исвоение значения </w:t>
      </w:r>
      <w:r w:rsidR="00F07114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переменной </w:t>
      </w:r>
      <w:r w:rsidR="00F07114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30</w:t>
      </w:r>
    </w:p>
    <w:p w14:paraId="39758938" w14:textId="77777777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}</w:t>
      </w:r>
    </w:p>
    <w:p w14:paraId="6D1DF64B" w14:textId="66498B1E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lastRenderedPageBreak/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else if(comboBoxValue == "Раз в полгода")//</w:t>
      </w:r>
      <w:r w:rsidR="00635B60" w:rsidRPr="00240CC2">
        <w:rPr>
          <w:rFonts w:asciiTheme="majorBidi" w:eastAsiaTheme="minorHAnsi" w:hAnsiTheme="majorBidi" w:cstheme="majorBidi"/>
          <w:szCs w:val="28"/>
          <w:lang w:eastAsia="en-US"/>
        </w:rPr>
        <w:t xml:space="preserve"> если надпись в </w:t>
      </w:r>
      <w:r w:rsidR="00635B60" w:rsidRPr="00240CC2">
        <w:rPr>
          <w:rFonts w:asciiTheme="majorBidi" w:eastAsiaTheme="minorHAnsi" w:hAnsiTheme="majorBidi" w:cstheme="majorBidi"/>
          <w:szCs w:val="28"/>
          <w:lang w:val="en-US" w:eastAsia="en-US"/>
        </w:rPr>
        <w:t>comboBox</w:t>
      </w:r>
      <w:r w:rsidR="00635B60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2 </w:t>
      </w:r>
      <w:r w:rsidR="00635B60" w:rsidRPr="00240CC2">
        <w:rPr>
          <w:rFonts w:asciiTheme="majorBidi" w:eastAsiaTheme="minorHAnsi" w:hAnsiTheme="majorBidi" w:cstheme="majorBidi"/>
          <w:szCs w:val="28"/>
          <w:lang w:eastAsia="en-US"/>
        </w:rPr>
        <w:t xml:space="preserve">имеет название </w:t>
      </w:r>
      <w:r w:rsidR="008913DA" w:rsidRPr="00240CC2">
        <w:rPr>
          <w:rFonts w:asciiTheme="majorBidi" w:eastAsiaTheme="minorHAnsi" w:hAnsiTheme="majorBidi" w:cstheme="majorBidi"/>
          <w:szCs w:val="28"/>
          <w:lang w:eastAsia="en-US"/>
        </w:rPr>
        <w:t>раз в полгода</w:t>
      </w:r>
      <w:r w:rsidR="00635B60" w:rsidRPr="00240CC2">
        <w:rPr>
          <w:rFonts w:asciiTheme="majorBidi" w:eastAsiaTheme="minorHAnsi" w:hAnsiTheme="majorBidi" w:cstheme="majorBidi"/>
          <w:szCs w:val="28"/>
          <w:lang w:eastAsia="en-US"/>
        </w:rPr>
        <w:t xml:space="preserve">, то присвоить </w:t>
      </w:r>
      <w:r w:rsidR="00635B60" w:rsidRPr="00240CC2">
        <w:rPr>
          <w:rFonts w:asciiTheme="majorBidi" w:eastAsiaTheme="minorHAnsi" w:hAnsiTheme="majorBidi" w:cstheme="majorBidi"/>
          <w:szCs w:val="28"/>
          <w:lang w:val="en-US" w:eastAsia="en-US"/>
        </w:rPr>
        <w:t>textBox</w:t>
      </w:r>
      <w:r w:rsidR="00635B60" w:rsidRPr="00240CC2">
        <w:rPr>
          <w:rFonts w:asciiTheme="majorBidi" w:eastAsiaTheme="minorHAnsi" w:hAnsiTheme="majorBidi" w:cstheme="majorBidi"/>
          <w:szCs w:val="28"/>
          <w:lang w:eastAsia="en-US"/>
        </w:rPr>
        <w:t xml:space="preserve">26/27/28/29/30 </w:t>
      </w:r>
      <w:r w:rsidR="00635B60" w:rsidRPr="00240CC2">
        <w:rPr>
          <w:rFonts w:asciiTheme="majorBidi" w:eastAsiaTheme="minorHAnsi" w:hAnsiTheme="majorBidi" w:cstheme="majorBidi"/>
          <w:szCs w:val="28"/>
          <w:lang w:val="be-BY" w:eastAsia="en-US"/>
        </w:rPr>
        <w:t>значен</w:t>
      </w:r>
      <w:r w:rsidR="00635B60" w:rsidRPr="00240CC2">
        <w:rPr>
          <w:rFonts w:asciiTheme="majorBidi" w:eastAsiaTheme="minorHAnsi" w:hAnsiTheme="majorBidi" w:cstheme="majorBidi"/>
          <w:szCs w:val="28"/>
          <w:lang w:eastAsia="en-US"/>
        </w:rPr>
        <w:t>ие тарифа</w:t>
      </w:r>
    </w:p>
    <w:p w14:paraId="317E89FE" w14:textId="77777777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{</w:t>
      </w:r>
    </w:p>
    <w:p w14:paraId="5E809ABB" w14:textId="456EE40A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d = 9.2278;</w:t>
      </w:r>
      <w:r w:rsidR="003C256C" w:rsidRPr="00240CC2">
        <w:rPr>
          <w:rFonts w:asciiTheme="majorBidi" w:eastAsiaTheme="minorHAnsi" w:hAnsiTheme="majorBidi" w:cstheme="majorBidi"/>
          <w:szCs w:val="28"/>
          <w:lang w:eastAsia="en-US"/>
        </w:rPr>
        <w:t>//присвоение переменной значения тарифа для страхового случая «Достижение возраста»</w:t>
      </w:r>
    </w:p>
    <w:p w14:paraId="06BCE063" w14:textId="52485856" w:rsidR="00076359" w:rsidRPr="00FC143E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6-&gt;Clear();</w:t>
      </w:r>
      <w:r w:rsidR="003C256C" w:rsidRPr="00FC143E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495A56" w:rsidRPr="00240CC2">
        <w:rPr>
          <w:rFonts w:asciiTheme="majorBidi" w:eastAsiaTheme="minorHAnsi" w:hAnsiTheme="majorBidi" w:cstheme="majorBidi"/>
          <w:szCs w:val="28"/>
          <w:lang w:val="ru-BY" w:eastAsia="en-US"/>
        </w:rPr>
        <w:t>очистка textBox</w:t>
      </w:r>
      <w:r w:rsidR="00495A56" w:rsidRPr="00FC143E">
        <w:rPr>
          <w:rFonts w:asciiTheme="majorBidi" w:eastAsiaTheme="minorHAnsi" w:hAnsiTheme="majorBidi" w:cstheme="majorBidi"/>
          <w:szCs w:val="28"/>
          <w:lang w:val="ru-BY" w:eastAsia="en-US"/>
        </w:rPr>
        <w:t>26</w:t>
      </w:r>
    </w:p>
    <w:p w14:paraId="16F8F163" w14:textId="7EE34E30" w:rsidR="00076359" w:rsidRPr="00495A56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6-&gt;Text = d.ToString();</w:t>
      </w:r>
      <w:r w:rsidR="003C256C" w:rsidRPr="00495A56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495A56" w:rsidRPr="00240CC2">
        <w:rPr>
          <w:rFonts w:asciiTheme="majorBidi" w:eastAsiaTheme="minorHAnsi" w:hAnsiTheme="majorBidi" w:cstheme="majorBidi"/>
          <w:szCs w:val="28"/>
          <w:lang w:val="be-BY" w:eastAsia="en-US"/>
        </w:rPr>
        <w:t>пр</w:t>
      </w:r>
      <w:r w:rsidR="00495A56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исвоение значения </w:t>
      </w:r>
      <w:r w:rsidR="00495A56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переменной </w:t>
      </w:r>
      <w:r w:rsidR="00495A56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</w:t>
      </w:r>
      <w:r w:rsidR="00495A56" w:rsidRPr="00495A56">
        <w:rPr>
          <w:rFonts w:asciiTheme="majorBidi" w:eastAsiaTheme="minorHAnsi" w:hAnsiTheme="majorBidi" w:cstheme="majorBidi"/>
          <w:szCs w:val="28"/>
          <w:lang w:val="ru-BY" w:eastAsia="en-US"/>
        </w:rPr>
        <w:t>26</w:t>
      </w:r>
    </w:p>
    <w:p w14:paraId="5126484D" w14:textId="5B324663" w:rsidR="00076359" w:rsidRPr="00495A56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c = 0.0475;</w:t>
      </w:r>
      <w:r w:rsidR="003C256C" w:rsidRPr="00495A56">
        <w:rPr>
          <w:rFonts w:asciiTheme="majorBidi" w:eastAsiaTheme="minorHAnsi" w:hAnsiTheme="majorBidi" w:cstheme="majorBidi"/>
          <w:szCs w:val="28"/>
          <w:lang w:eastAsia="en-US"/>
        </w:rPr>
        <w:t>//</w:t>
      </w:r>
      <w:r w:rsidR="00495A56" w:rsidRPr="00495A56">
        <w:rPr>
          <w:rFonts w:asciiTheme="majorBidi" w:eastAsiaTheme="minorHAnsi" w:hAnsiTheme="majorBidi" w:cstheme="majorBidi"/>
          <w:szCs w:val="28"/>
          <w:lang w:eastAsia="en-US"/>
        </w:rPr>
        <w:t xml:space="preserve"> </w:t>
      </w:r>
      <w:r w:rsidR="00495A56" w:rsidRPr="00240CC2">
        <w:rPr>
          <w:rFonts w:asciiTheme="majorBidi" w:eastAsiaTheme="minorHAnsi" w:hAnsiTheme="majorBidi" w:cstheme="majorBidi"/>
          <w:szCs w:val="28"/>
          <w:lang w:eastAsia="en-US"/>
        </w:rPr>
        <w:t>присвоение переменной значения тарифа для страхового случая «</w:t>
      </w:r>
      <w:r w:rsidR="00495A56">
        <w:rPr>
          <w:rFonts w:asciiTheme="majorBidi" w:eastAsiaTheme="minorHAnsi" w:hAnsiTheme="majorBidi" w:cstheme="majorBidi"/>
          <w:szCs w:val="28"/>
          <w:lang w:eastAsia="en-US"/>
        </w:rPr>
        <w:t>Смерть</w:t>
      </w:r>
      <w:r w:rsidR="00495A56" w:rsidRPr="00240CC2">
        <w:rPr>
          <w:rFonts w:asciiTheme="majorBidi" w:eastAsiaTheme="minorHAnsi" w:hAnsiTheme="majorBidi" w:cstheme="majorBidi"/>
          <w:szCs w:val="28"/>
          <w:lang w:eastAsia="en-US"/>
        </w:rPr>
        <w:t>»</w:t>
      </w:r>
    </w:p>
    <w:p w14:paraId="44B08811" w14:textId="3F207C7A" w:rsidR="00076359" w:rsidRPr="00FC143E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7-&gt;Clear();</w:t>
      </w:r>
      <w:r w:rsidR="003C256C" w:rsidRPr="00FC143E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495A56" w:rsidRPr="00240CC2">
        <w:rPr>
          <w:rFonts w:asciiTheme="majorBidi" w:eastAsiaTheme="minorHAnsi" w:hAnsiTheme="majorBidi" w:cstheme="majorBidi"/>
          <w:szCs w:val="28"/>
          <w:lang w:val="ru-BY" w:eastAsia="en-US"/>
        </w:rPr>
        <w:t>очистка textBox</w:t>
      </w:r>
      <w:r w:rsidR="00495A56" w:rsidRPr="00FC143E">
        <w:rPr>
          <w:rFonts w:asciiTheme="majorBidi" w:eastAsiaTheme="minorHAnsi" w:hAnsiTheme="majorBidi" w:cstheme="majorBidi"/>
          <w:szCs w:val="28"/>
          <w:lang w:val="ru-BY" w:eastAsia="en-US"/>
        </w:rPr>
        <w:t>27</w:t>
      </w:r>
    </w:p>
    <w:p w14:paraId="4360C2B3" w14:textId="62E66A42" w:rsidR="00076359" w:rsidRPr="00495A56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7-&gt;Text = c.ToString();</w:t>
      </w:r>
      <w:r w:rsidR="003C256C" w:rsidRPr="00495A56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495A56" w:rsidRPr="00240CC2">
        <w:rPr>
          <w:rFonts w:asciiTheme="majorBidi" w:eastAsiaTheme="minorHAnsi" w:hAnsiTheme="majorBidi" w:cstheme="majorBidi"/>
          <w:szCs w:val="28"/>
          <w:lang w:val="be-BY" w:eastAsia="en-US"/>
        </w:rPr>
        <w:t>пр</w:t>
      </w:r>
      <w:r w:rsidR="00495A56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исвоение значения </w:t>
      </w:r>
      <w:r w:rsidR="00495A56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переменной </w:t>
      </w:r>
      <w:r w:rsidR="00495A56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</w:t>
      </w:r>
      <w:r w:rsidR="00495A56" w:rsidRPr="00495A56">
        <w:rPr>
          <w:rFonts w:asciiTheme="majorBidi" w:eastAsiaTheme="minorHAnsi" w:hAnsiTheme="majorBidi" w:cstheme="majorBidi"/>
          <w:szCs w:val="28"/>
          <w:lang w:val="ru-BY" w:eastAsia="en-US"/>
        </w:rPr>
        <w:t>27</w:t>
      </w:r>
    </w:p>
    <w:p w14:paraId="534D1336" w14:textId="66D2A797" w:rsidR="00076359" w:rsidRPr="003B5B5C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y = 0.0025;</w:t>
      </w:r>
      <w:r w:rsidR="003C256C" w:rsidRPr="003B5B5C">
        <w:rPr>
          <w:rFonts w:asciiTheme="majorBidi" w:eastAsiaTheme="minorHAnsi" w:hAnsiTheme="majorBidi" w:cstheme="majorBidi"/>
          <w:szCs w:val="28"/>
          <w:lang w:eastAsia="en-US"/>
        </w:rPr>
        <w:t>//</w:t>
      </w:r>
      <w:r w:rsidR="003B5B5C" w:rsidRPr="003B5B5C">
        <w:rPr>
          <w:rFonts w:asciiTheme="majorBidi" w:eastAsiaTheme="minorHAnsi" w:hAnsiTheme="majorBidi" w:cstheme="majorBidi"/>
          <w:szCs w:val="28"/>
          <w:lang w:eastAsia="en-US"/>
        </w:rPr>
        <w:t xml:space="preserve"> </w:t>
      </w:r>
      <w:r w:rsidR="003B5B5C" w:rsidRPr="00240CC2">
        <w:rPr>
          <w:rFonts w:asciiTheme="majorBidi" w:eastAsiaTheme="minorHAnsi" w:hAnsiTheme="majorBidi" w:cstheme="majorBidi"/>
          <w:szCs w:val="28"/>
          <w:lang w:eastAsia="en-US"/>
        </w:rPr>
        <w:t>присвоение переменной значения тарифа для страхового случая «</w:t>
      </w:r>
      <w:r w:rsidR="003B5B5C">
        <w:rPr>
          <w:rFonts w:asciiTheme="majorBidi" w:eastAsiaTheme="minorHAnsi" w:hAnsiTheme="majorBidi" w:cstheme="majorBidi"/>
          <w:szCs w:val="28"/>
          <w:lang w:eastAsia="en-US"/>
        </w:rPr>
        <w:t>Инвалидность</w:t>
      </w:r>
      <w:r w:rsidR="003B5B5C" w:rsidRPr="00240CC2">
        <w:rPr>
          <w:rFonts w:asciiTheme="majorBidi" w:eastAsiaTheme="minorHAnsi" w:hAnsiTheme="majorBidi" w:cstheme="majorBidi"/>
          <w:szCs w:val="28"/>
          <w:lang w:eastAsia="en-US"/>
        </w:rPr>
        <w:t>»</w:t>
      </w:r>
    </w:p>
    <w:p w14:paraId="4EE6D310" w14:textId="145ED925" w:rsidR="00076359" w:rsidRPr="003B5B5C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8-&gt;Clear();</w:t>
      </w:r>
      <w:r w:rsidR="003C256C" w:rsidRPr="003B5B5C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3B5B5C" w:rsidRPr="00240CC2">
        <w:rPr>
          <w:rFonts w:asciiTheme="majorBidi" w:eastAsiaTheme="minorHAnsi" w:hAnsiTheme="majorBidi" w:cstheme="majorBidi"/>
          <w:szCs w:val="28"/>
          <w:lang w:val="ru-BY" w:eastAsia="en-US"/>
        </w:rPr>
        <w:t>очистка textBox</w:t>
      </w:r>
      <w:r w:rsidR="003B5B5C" w:rsidRPr="003B5B5C">
        <w:rPr>
          <w:rFonts w:asciiTheme="majorBidi" w:eastAsiaTheme="minorHAnsi" w:hAnsiTheme="majorBidi" w:cstheme="majorBidi"/>
          <w:szCs w:val="28"/>
          <w:lang w:val="ru-BY" w:eastAsia="en-US"/>
        </w:rPr>
        <w:t>28</w:t>
      </w:r>
    </w:p>
    <w:p w14:paraId="083BDB7E" w14:textId="057C8F9C" w:rsidR="00076359" w:rsidRPr="003B5B5C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8-&gt;Text = y.ToString();</w:t>
      </w:r>
      <w:r w:rsidR="003C256C" w:rsidRPr="003B5B5C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3B5B5C" w:rsidRPr="00240CC2">
        <w:rPr>
          <w:rFonts w:asciiTheme="majorBidi" w:eastAsiaTheme="minorHAnsi" w:hAnsiTheme="majorBidi" w:cstheme="majorBidi"/>
          <w:szCs w:val="28"/>
          <w:lang w:val="be-BY" w:eastAsia="en-US"/>
        </w:rPr>
        <w:t>пр</w:t>
      </w:r>
      <w:r w:rsidR="003B5B5C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исвоение значения </w:t>
      </w:r>
      <w:r w:rsidR="003B5B5C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переменной </w:t>
      </w:r>
      <w:r w:rsidR="003B5B5C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</w:t>
      </w:r>
      <w:r w:rsidR="003B5B5C" w:rsidRPr="00495A56">
        <w:rPr>
          <w:rFonts w:asciiTheme="majorBidi" w:eastAsiaTheme="minorHAnsi" w:hAnsiTheme="majorBidi" w:cstheme="majorBidi"/>
          <w:szCs w:val="28"/>
          <w:lang w:val="ru-BY" w:eastAsia="en-US"/>
        </w:rPr>
        <w:t>2</w:t>
      </w:r>
      <w:r w:rsidR="003B5B5C" w:rsidRPr="003B5B5C">
        <w:rPr>
          <w:rFonts w:asciiTheme="majorBidi" w:eastAsiaTheme="minorHAnsi" w:hAnsiTheme="majorBidi" w:cstheme="majorBidi"/>
          <w:szCs w:val="28"/>
          <w:lang w:val="ru-BY" w:eastAsia="en-US"/>
        </w:rPr>
        <w:t>8</w:t>
      </w:r>
    </w:p>
    <w:p w14:paraId="4FC586A6" w14:textId="343631E2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x = 1.0125;</w:t>
      </w:r>
      <w:r w:rsidR="003C256C" w:rsidRPr="00E237DB">
        <w:rPr>
          <w:rFonts w:asciiTheme="majorBidi" w:eastAsiaTheme="minorHAnsi" w:hAnsiTheme="majorBidi" w:cstheme="majorBidi"/>
          <w:szCs w:val="28"/>
          <w:lang w:eastAsia="en-US"/>
        </w:rPr>
        <w:t>/</w:t>
      </w:r>
      <w:r w:rsidR="003C256C" w:rsidRPr="00240CC2">
        <w:rPr>
          <w:rFonts w:asciiTheme="majorBidi" w:eastAsiaTheme="minorHAnsi" w:hAnsiTheme="majorBidi" w:cstheme="majorBidi"/>
          <w:szCs w:val="28"/>
          <w:lang w:eastAsia="en-US"/>
        </w:rPr>
        <w:t>/</w:t>
      </w:r>
      <w:r w:rsidR="00E237DB" w:rsidRPr="00E237DB">
        <w:rPr>
          <w:rFonts w:asciiTheme="majorBidi" w:eastAsiaTheme="minorHAnsi" w:hAnsiTheme="majorBidi" w:cstheme="majorBidi"/>
          <w:szCs w:val="28"/>
          <w:lang w:eastAsia="en-US"/>
        </w:rPr>
        <w:t xml:space="preserve"> </w:t>
      </w:r>
      <w:r w:rsidR="00E237DB" w:rsidRPr="00240CC2">
        <w:rPr>
          <w:rFonts w:asciiTheme="majorBidi" w:eastAsiaTheme="minorHAnsi" w:hAnsiTheme="majorBidi" w:cstheme="majorBidi"/>
          <w:szCs w:val="28"/>
          <w:lang w:eastAsia="en-US"/>
        </w:rPr>
        <w:t xml:space="preserve">присвоение переменной значения тарифа для страхового случая </w:t>
      </w:r>
      <w:r w:rsidR="00E3262E">
        <w:rPr>
          <w:rFonts w:asciiTheme="majorBidi" w:eastAsiaTheme="minorHAnsi" w:hAnsiTheme="majorBidi" w:cstheme="majorBidi"/>
          <w:szCs w:val="28"/>
          <w:lang w:eastAsia="en-US"/>
        </w:rPr>
        <w:t>«Вред здоровью</w:t>
      </w:r>
      <w:r w:rsidR="00E237DB" w:rsidRPr="00240CC2">
        <w:rPr>
          <w:rFonts w:asciiTheme="majorBidi" w:eastAsiaTheme="minorHAnsi" w:hAnsiTheme="majorBidi" w:cstheme="majorBidi"/>
          <w:szCs w:val="28"/>
          <w:lang w:eastAsia="en-US"/>
        </w:rPr>
        <w:t>»</w:t>
      </w:r>
    </w:p>
    <w:p w14:paraId="67CB740E" w14:textId="0278B79F" w:rsidR="00076359" w:rsidRPr="00BD66C1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9-&gt;Clear();</w:t>
      </w:r>
      <w:r w:rsidR="003C256C" w:rsidRPr="00BD66C1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BD66C1" w:rsidRPr="00240CC2">
        <w:rPr>
          <w:rFonts w:asciiTheme="majorBidi" w:eastAsiaTheme="minorHAnsi" w:hAnsiTheme="majorBidi" w:cstheme="majorBidi"/>
          <w:szCs w:val="28"/>
          <w:lang w:val="ru-BY" w:eastAsia="en-US"/>
        </w:rPr>
        <w:t>очистка textBox</w:t>
      </w:r>
      <w:r w:rsidR="00BD66C1" w:rsidRPr="003B5B5C">
        <w:rPr>
          <w:rFonts w:asciiTheme="majorBidi" w:eastAsiaTheme="minorHAnsi" w:hAnsiTheme="majorBidi" w:cstheme="majorBidi"/>
          <w:szCs w:val="28"/>
          <w:lang w:val="ru-BY" w:eastAsia="en-US"/>
        </w:rPr>
        <w:t>2</w:t>
      </w:r>
      <w:r w:rsidR="00BD66C1" w:rsidRPr="00BD66C1">
        <w:rPr>
          <w:rFonts w:asciiTheme="majorBidi" w:eastAsiaTheme="minorHAnsi" w:hAnsiTheme="majorBidi" w:cstheme="majorBidi"/>
          <w:szCs w:val="28"/>
          <w:lang w:val="ru-BY" w:eastAsia="en-US"/>
        </w:rPr>
        <w:t>9</w:t>
      </w:r>
    </w:p>
    <w:p w14:paraId="0330308E" w14:textId="62F9C60A" w:rsidR="00076359" w:rsidRPr="00BD66C1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9-&gt;Text = x.ToString();</w:t>
      </w:r>
      <w:r w:rsidR="003C256C" w:rsidRPr="00BD66C1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BD66C1" w:rsidRPr="00240CC2">
        <w:rPr>
          <w:rFonts w:asciiTheme="majorBidi" w:eastAsiaTheme="minorHAnsi" w:hAnsiTheme="majorBidi" w:cstheme="majorBidi"/>
          <w:szCs w:val="28"/>
          <w:lang w:val="be-BY" w:eastAsia="en-US"/>
        </w:rPr>
        <w:t>пр</w:t>
      </w:r>
      <w:r w:rsidR="00BD66C1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исвоение значения </w:t>
      </w:r>
      <w:r w:rsidR="00BD66C1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переменной </w:t>
      </w:r>
      <w:r w:rsidR="00BD66C1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</w:t>
      </w:r>
      <w:r w:rsidR="00BD66C1" w:rsidRPr="00495A56">
        <w:rPr>
          <w:rFonts w:asciiTheme="majorBidi" w:eastAsiaTheme="minorHAnsi" w:hAnsiTheme="majorBidi" w:cstheme="majorBidi"/>
          <w:szCs w:val="28"/>
          <w:lang w:val="ru-BY" w:eastAsia="en-US"/>
        </w:rPr>
        <w:t>2</w:t>
      </w:r>
      <w:r w:rsidR="00BD66C1" w:rsidRPr="00BD66C1">
        <w:rPr>
          <w:rFonts w:asciiTheme="majorBidi" w:eastAsiaTheme="minorHAnsi" w:hAnsiTheme="majorBidi" w:cstheme="majorBidi"/>
          <w:szCs w:val="28"/>
          <w:lang w:val="ru-BY" w:eastAsia="en-US"/>
        </w:rPr>
        <w:t>9</w:t>
      </w:r>
    </w:p>
    <w:p w14:paraId="61511294" w14:textId="05A4618E" w:rsidR="00076359" w:rsidRPr="007216A8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o = 1.2460;</w:t>
      </w:r>
      <w:r w:rsidR="003C256C" w:rsidRPr="007216A8">
        <w:rPr>
          <w:rFonts w:asciiTheme="majorBidi" w:eastAsiaTheme="minorHAnsi" w:hAnsiTheme="majorBidi" w:cstheme="majorBidi"/>
          <w:szCs w:val="28"/>
          <w:lang w:eastAsia="en-US"/>
        </w:rPr>
        <w:t>//</w:t>
      </w:r>
      <w:r w:rsidR="007216A8" w:rsidRPr="007216A8">
        <w:rPr>
          <w:rFonts w:asciiTheme="majorBidi" w:eastAsiaTheme="minorHAnsi" w:hAnsiTheme="majorBidi" w:cstheme="majorBidi"/>
          <w:szCs w:val="28"/>
          <w:lang w:eastAsia="en-US"/>
        </w:rPr>
        <w:t xml:space="preserve"> </w:t>
      </w:r>
      <w:r w:rsidR="007216A8" w:rsidRPr="00240CC2">
        <w:rPr>
          <w:rFonts w:asciiTheme="majorBidi" w:eastAsiaTheme="minorHAnsi" w:hAnsiTheme="majorBidi" w:cstheme="majorBidi"/>
          <w:szCs w:val="28"/>
          <w:lang w:eastAsia="en-US"/>
        </w:rPr>
        <w:t xml:space="preserve">присвоение переменной значения тарифа для страхового случая </w:t>
      </w:r>
      <w:r w:rsidR="007216A8">
        <w:rPr>
          <w:rFonts w:asciiTheme="majorBidi" w:eastAsiaTheme="minorHAnsi" w:hAnsiTheme="majorBidi" w:cstheme="majorBidi"/>
          <w:szCs w:val="28"/>
          <w:lang w:eastAsia="en-US"/>
        </w:rPr>
        <w:t>«Временная нетрудоспособность</w:t>
      </w:r>
      <w:r w:rsidR="007216A8" w:rsidRPr="00240CC2">
        <w:rPr>
          <w:rFonts w:asciiTheme="majorBidi" w:eastAsiaTheme="minorHAnsi" w:hAnsiTheme="majorBidi" w:cstheme="majorBidi"/>
          <w:szCs w:val="28"/>
          <w:lang w:eastAsia="en-US"/>
        </w:rPr>
        <w:t>»</w:t>
      </w:r>
    </w:p>
    <w:p w14:paraId="7E4291AD" w14:textId="7BC1334C" w:rsidR="00076359" w:rsidRPr="00FC143E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30-&gt;Clear();</w:t>
      </w:r>
      <w:r w:rsidR="003C256C" w:rsidRPr="00FC143E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F23E40" w:rsidRPr="00240CC2">
        <w:rPr>
          <w:rFonts w:asciiTheme="majorBidi" w:eastAsiaTheme="minorHAnsi" w:hAnsiTheme="majorBidi" w:cstheme="majorBidi"/>
          <w:szCs w:val="28"/>
          <w:lang w:val="ru-BY" w:eastAsia="en-US"/>
        </w:rPr>
        <w:t>очистка textBox</w:t>
      </w:r>
      <w:r w:rsidR="00F23E40" w:rsidRPr="00FC143E">
        <w:rPr>
          <w:rFonts w:asciiTheme="majorBidi" w:eastAsiaTheme="minorHAnsi" w:hAnsiTheme="majorBidi" w:cstheme="majorBidi"/>
          <w:szCs w:val="28"/>
          <w:lang w:val="ru-BY" w:eastAsia="en-US"/>
        </w:rPr>
        <w:t>30</w:t>
      </w:r>
    </w:p>
    <w:p w14:paraId="5ADB98DA" w14:textId="7BDC7809" w:rsidR="00076359" w:rsidRPr="00F23E40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30-&gt;Text = o.ToString();</w:t>
      </w:r>
      <w:r w:rsidR="003C256C" w:rsidRPr="00F23E40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F23E40" w:rsidRPr="00240CC2">
        <w:rPr>
          <w:rFonts w:asciiTheme="majorBidi" w:eastAsiaTheme="minorHAnsi" w:hAnsiTheme="majorBidi" w:cstheme="majorBidi"/>
          <w:szCs w:val="28"/>
          <w:lang w:val="be-BY" w:eastAsia="en-US"/>
        </w:rPr>
        <w:t>пр</w:t>
      </w:r>
      <w:r w:rsidR="00F23E40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исвоение значения </w:t>
      </w:r>
      <w:r w:rsidR="00F23E40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переменной </w:t>
      </w:r>
      <w:r w:rsidR="00F23E40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</w:t>
      </w:r>
      <w:r w:rsidR="00F23E40" w:rsidRPr="00F23E40">
        <w:rPr>
          <w:rFonts w:asciiTheme="majorBidi" w:eastAsiaTheme="minorHAnsi" w:hAnsiTheme="majorBidi" w:cstheme="majorBidi"/>
          <w:szCs w:val="28"/>
          <w:lang w:val="ru-BY" w:eastAsia="en-US"/>
        </w:rPr>
        <w:t>30</w:t>
      </w:r>
    </w:p>
    <w:p w14:paraId="194B5BB4" w14:textId="77777777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}</w:t>
      </w:r>
    </w:p>
    <w:p w14:paraId="426013C1" w14:textId="77777777" w:rsidR="00C13A81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else//</w:t>
      </w:r>
      <w:r w:rsidR="00C13A81" w:rsidRPr="00C13A81">
        <w:rPr>
          <w:rFonts w:asciiTheme="majorBidi" w:eastAsiaTheme="minorHAnsi" w:hAnsiTheme="majorBidi" w:cstheme="majorBidi"/>
          <w:szCs w:val="28"/>
          <w:lang w:eastAsia="en-US"/>
        </w:rPr>
        <w:t xml:space="preserve"> </w:t>
      </w:r>
      <w:r w:rsidR="00C13A81" w:rsidRPr="00240CC2">
        <w:rPr>
          <w:rFonts w:asciiTheme="majorBidi" w:eastAsiaTheme="minorHAnsi" w:hAnsiTheme="majorBidi" w:cstheme="majorBidi"/>
          <w:szCs w:val="28"/>
          <w:lang w:eastAsia="en-US"/>
        </w:rPr>
        <w:t xml:space="preserve">если надпись в </w:t>
      </w:r>
      <w:r w:rsidR="00C13A81" w:rsidRPr="00240CC2">
        <w:rPr>
          <w:rFonts w:asciiTheme="majorBidi" w:eastAsiaTheme="minorHAnsi" w:hAnsiTheme="majorBidi" w:cstheme="majorBidi"/>
          <w:szCs w:val="28"/>
          <w:lang w:val="en-US" w:eastAsia="en-US"/>
        </w:rPr>
        <w:t>comboBox</w:t>
      </w:r>
      <w:r w:rsidR="00C13A81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2 </w:t>
      </w:r>
      <w:r w:rsidR="00C13A81" w:rsidRPr="00240CC2">
        <w:rPr>
          <w:rFonts w:asciiTheme="majorBidi" w:eastAsiaTheme="minorHAnsi" w:hAnsiTheme="majorBidi" w:cstheme="majorBidi"/>
          <w:szCs w:val="28"/>
          <w:lang w:eastAsia="en-US"/>
        </w:rPr>
        <w:t xml:space="preserve">имеет название </w:t>
      </w:r>
      <w:r w:rsidR="00C13A81">
        <w:rPr>
          <w:rFonts w:asciiTheme="majorBidi" w:eastAsiaTheme="minorHAnsi" w:hAnsiTheme="majorBidi" w:cstheme="majorBidi"/>
          <w:szCs w:val="28"/>
          <w:lang w:eastAsia="en-US"/>
        </w:rPr>
        <w:t>ежемесячно</w:t>
      </w:r>
      <w:r w:rsidR="00C13A81" w:rsidRPr="00240CC2">
        <w:rPr>
          <w:rFonts w:asciiTheme="majorBidi" w:eastAsiaTheme="minorHAnsi" w:hAnsiTheme="majorBidi" w:cstheme="majorBidi"/>
          <w:szCs w:val="28"/>
          <w:lang w:eastAsia="en-US"/>
        </w:rPr>
        <w:t xml:space="preserve">, то присвоить </w:t>
      </w:r>
      <w:r w:rsidR="00C13A81" w:rsidRPr="00240CC2">
        <w:rPr>
          <w:rFonts w:asciiTheme="majorBidi" w:eastAsiaTheme="minorHAnsi" w:hAnsiTheme="majorBidi" w:cstheme="majorBidi"/>
          <w:szCs w:val="28"/>
          <w:lang w:val="en-US" w:eastAsia="en-US"/>
        </w:rPr>
        <w:t>textBox</w:t>
      </w:r>
      <w:r w:rsidR="00C13A81" w:rsidRPr="00240CC2">
        <w:rPr>
          <w:rFonts w:asciiTheme="majorBidi" w:eastAsiaTheme="minorHAnsi" w:hAnsiTheme="majorBidi" w:cstheme="majorBidi"/>
          <w:szCs w:val="28"/>
          <w:lang w:eastAsia="en-US"/>
        </w:rPr>
        <w:t xml:space="preserve">26/27/28/29/30 </w:t>
      </w:r>
      <w:r w:rsidR="00C13A81" w:rsidRPr="00240CC2">
        <w:rPr>
          <w:rFonts w:asciiTheme="majorBidi" w:eastAsiaTheme="minorHAnsi" w:hAnsiTheme="majorBidi" w:cstheme="majorBidi"/>
          <w:szCs w:val="28"/>
          <w:lang w:val="be-BY" w:eastAsia="en-US"/>
        </w:rPr>
        <w:t>значен</w:t>
      </w:r>
      <w:r w:rsidR="00C13A81" w:rsidRPr="00240CC2">
        <w:rPr>
          <w:rFonts w:asciiTheme="majorBidi" w:eastAsiaTheme="minorHAnsi" w:hAnsiTheme="majorBidi" w:cstheme="majorBidi"/>
          <w:szCs w:val="28"/>
          <w:lang w:eastAsia="en-US"/>
        </w:rPr>
        <w:t>ие тарифа</w:t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</w:p>
    <w:p w14:paraId="41F7289C" w14:textId="47166CFD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>{</w:t>
      </w:r>
    </w:p>
    <w:p w14:paraId="41DDC7E8" w14:textId="6B02EDC5" w:rsidR="00076359" w:rsidRPr="0089292E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j = 1.4713;</w:t>
      </w:r>
      <w:r w:rsidR="003C256C" w:rsidRPr="0089292E">
        <w:rPr>
          <w:rFonts w:asciiTheme="majorBidi" w:eastAsiaTheme="minorHAnsi" w:hAnsiTheme="majorBidi" w:cstheme="majorBidi"/>
          <w:szCs w:val="28"/>
          <w:lang w:eastAsia="en-US"/>
        </w:rPr>
        <w:t>//</w:t>
      </w:r>
      <w:r w:rsidR="0089292E" w:rsidRPr="0089292E">
        <w:rPr>
          <w:rFonts w:asciiTheme="majorBidi" w:eastAsiaTheme="minorHAnsi" w:hAnsiTheme="majorBidi" w:cstheme="majorBidi"/>
          <w:szCs w:val="28"/>
          <w:lang w:eastAsia="en-US"/>
        </w:rPr>
        <w:t xml:space="preserve"> </w:t>
      </w:r>
      <w:r w:rsidR="0089292E" w:rsidRPr="00240CC2">
        <w:rPr>
          <w:rFonts w:asciiTheme="majorBidi" w:eastAsiaTheme="minorHAnsi" w:hAnsiTheme="majorBidi" w:cstheme="majorBidi"/>
          <w:szCs w:val="28"/>
          <w:lang w:eastAsia="en-US"/>
        </w:rPr>
        <w:t>присвоение переменной значения тарифа для страхового случая «Достижение возраста»</w:t>
      </w:r>
    </w:p>
    <w:p w14:paraId="744AE3F3" w14:textId="327E8951" w:rsidR="00076359" w:rsidRPr="00FC143E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6-&gt;Clear();</w:t>
      </w:r>
      <w:r w:rsidR="003C256C" w:rsidRPr="00FC143E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BC1885" w:rsidRPr="00240CC2">
        <w:rPr>
          <w:rFonts w:asciiTheme="majorBidi" w:eastAsiaTheme="minorHAnsi" w:hAnsiTheme="majorBidi" w:cstheme="majorBidi"/>
          <w:szCs w:val="28"/>
          <w:lang w:val="ru-BY" w:eastAsia="en-US"/>
        </w:rPr>
        <w:t>очистка textBox</w:t>
      </w:r>
      <w:r w:rsidR="00BC1885" w:rsidRPr="00FC143E">
        <w:rPr>
          <w:rFonts w:asciiTheme="majorBidi" w:eastAsiaTheme="minorHAnsi" w:hAnsiTheme="majorBidi" w:cstheme="majorBidi"/>
          <w:szCs w:val="28"/>
          <w:lang w:val="ru-BY" w:eastAsia="en-US"/>
        </w:rPr>
        <w:t>26</w:t>
      </w:r>
    </w:p>
    <w:p w14:paraId="7817C4DB" w14:textId="0D4BA776" w:rsidR="00076359" w:rsidRPr="00481BCD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6-&gt;Text = j.ToString();</w:t>
      </w:r>
      <w:r w:rsidR="003C256C" w:rsidRPr="00481BCD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481BCD" w:rsidRPr="00240CC2">
        <w:rPr>
          <w:rFonts w:asciiTheme="majorBidi" w:eastAsiaTheme="minorHAnsi" w:hAnsiTheme="majorBidi" w:cstheme="majorBidi"/>
          <w:szCs w:val="28"/>
          <w:lang w:val="be-BY" w:eastAsia="en-US"/>
        </w:rPr>
        <w:t>пр</w:t>
      </w:r>
      <w:r w:rsidR="00481BCD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исвоение значения </w:t>
      </w:r>
      <w:r w:rsidR="00481BCD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переменной </w:t>
      </w:r>
      <w:r w:rsidR="00481BCD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</w:t>
      </w:r>
      <w:r w:rsidR="00481BCD" w:rsidRPr="00481BCD">
        <w:rPr>
          <w:rFonts w:asciiTheme="majorBidi" w:eastAsiaTheme="minorHAnsi" w:hAnsiTheme="majorBidi" w:cstheme="majorBidi"/>
          <w:szCs w:val="28"/>
          <w:lang w:val="ru-BY" w:eastAsia="en-US"/>
        </w:rPr>
        <w:t>26</w:t>
      </w:r>
    </w:p>
    <w:p w14:paraId="7597574E" w14:textId="635566FE" w:rsidR="00076359" w:rsidRPr="00DC1174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s = 0.0079;</w:t>
      </w:r>
      <w:r w:rsidR="003C256C" w:rsidRPr="00DC1174">
        <w:rPr>
          <w:rFonts w:asciiTheme="majorBidi" w:eastAsiaTheme="minorHAnsi" w:hAnsiTheme="majorBidi" w:cstheme="majorBidi"/>
          <w:szCs w:val="28"/>
          <w:lang w:eastAsia="en-US"/>
        </w:rPr>
        <w:t>//</w:t>
      </w:r>
      <w:r w:rsidR="00DC1174" w:rsidRPr="00DC1174">
        <w:rPr>
          <w:rFonts w:asciiTheme="majorBidi" w:eastAsiaTheme="minorHAnsi" w:hAnsiTheme="majorBidi" w:cstheme="majorBidi"/>
          <w:szCs w:val="28"/>
          <w:lang w:eastAsia="en-US"/>
        </w:rPr>
        <w:t xml:space="preserve"> </w:t>
      </w:r>
      <w:r w:rsidR="00DC1174" w:rsidRPr="00240CC2">
        <w:rPr>
          <w:rFonts w:asciiTheme="majorBidi" w:eastAsiaTheme="minorHAnsi" w:hAnsiTheme="majorBidi" w:cstheme="majorBidi"/>
          <w:szCs w:val="28"/>
          <w:lang w:eastAsia="en-US"/>
        </w:rPr>
        <w:t>присвоение переменной значения тарифа для страхового случая «</w:t>
      </w:r>
      <w:r w:rsidR="00DC1174">
        <w:rPr>
          <w:rFonts w:asciiTheme="majorBidi" w:eastAsiaTheme="minorHAnsi" w:hAnsiTheme="majorBidi" w:cstheme="majorBidi"/>
          <w:szCs w:val="28"/>
          <w:lang w:eastAsia="en-US"/>
        </w:rPr>
        <w:t>Смерть</w:t>
      </w:r>
      <w:r w:rsidR="00DC1174" w:rsidRPr="00240CC2">
        <w:rPr>
          <w:rFonts w:asciiTheme="majorBidi" w:eastAsiaTheme="minorHAnsi" w:hAnsiTheme="majorBidi" w:cstheme="majorBidi"/>
          <w:szCs w:val="28"/>
          <w:lang w:eastAsia="en-US"/>
        </w:rPr>
        <w:t>»</w:t>
      </w:r>
    </w:p>
    <w:p w14:paraId="73B2476A" w14:textId="5935720B" w:rsidR="00B232E8" w:rsidRPr="00B232E8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7-&gt;Clear();</w:t>
      </w:r>
      <w:r w:rsidR="003C256C" w:rsidRPr="00B232E8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B232E8" w:rsidRPr="00240CC2">
        <w:rPr>
          <w:rFonts w:asciiTheme="majorBidi" w:eastAsiaTheme="minorHAnsi" w:hAnsiTheme="majorBidi" w:cstheme="majorBidi"/>
          <w:szCs w:val="28"/>
          <w:lang w:val="ru-BY" w:eastAsia="en-US"/>
        </w:rPr>
        <w:t>очистка textBox</w:t>
      </w:r>
      <w:r w:rsidR="00B232E8" w:rsidRPr="00B232E8">
        <w:rPr>
          <w:rFonts w:asciiTheme="majorBidi" w:eastAsiaTheme="minorHAnsi" w:hAnsiTheme="majorBidi" w:cstheme="majorBidi"/>
          <w:szCs w:val="28"/>
          <w:lang w:val="ru-BY" w:eastAsia="en-US"/>
        </w:rPr>
        <w:t>27</w:t>
      </w:r>
    </w:p>
    <w:p w14:paraId="12FD5944" w14:textId="760C10CB" w:rsidR="00076359" w:rsidRPr="00B232E8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7-&gt;Text = s.ToString();</w:t>
      </w:r>
      <w:r w:rsidR="003C256C" w:rsidRPr="00B232E8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B232E8" w:rsidRPr="00240CC2">
        <w:rPr>
          <w:rFonts w:asciiTheme="majorBidi" w:eastAsiaTheme="minorHAnsi" w:hAnsiTheme="majorBidi" w:cstheme="majorBidi"/>
          <w:szCs w:val="28"/>
          <w:lang w:val="be-BY" w:eastAsia="en-US"/>
        </w:rPr>
        <w:t>пр</w:t>
      </w:r>
      <w:r w:rsidR="00B232E8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исвоение значения </w:t>
      </w:r>
      <w:r w:rsidR="00B232E8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переменной </w:t>
      </w:r>
      <w:r w:rsidR="00B232E8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</w:t>
      </w:r>
      <w:r w:rsidR="00B232E8" w:rsidRPr="00481BCD">
        <w:rPr>
          <w:rFonts w:asciiTheme="majorBidi" w:eastAsiaTheme="minorHAnsi" w:hAnsiTheme="majorBidi" w:cstheme="majorBidi"/>
          <w:szCs w:val="28"/>
          <w:lang w:val="ru-BY" w:eastAsia="en-US"/>
        </w:rPr>
        <w:t>2</w:t>
      </w:r>
      <w:r w:rsidR="00B232E8" w:rsidRPr="00B232E8">
        <w:rPr>
          <w:rFonts w:asciiTheme="majorBidi" w:eastAsiaTheme="minorHAnsi" w:hAnsiTheme="majorBidi" w:cstheme="majorBidi"/>
          <w:szCs w:val="28"/>
          <w:lang w:val="ru-BY" w:eastAsia="en-US"/>
        </w:rPr>
        <w:t>7</w:t>
      </w:r>
    </w:p>
    <w:p w14:paraId="52E4314A" w14:textId="4C13CF06" w:rsidR="00076359" w:rsidRPr="00B232E8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lastRenderedPageBreak/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v = 0.0055;</w:t>
      </w:r>
      <w:r w:rsidR="003C256C" w:rsidRPr="00B232E8">
        <w:rPr>
          <w:rFonts w:asciiTheme="majorBidi" w:eastAsiaTheme="minorHAnsi" w:hAnsiTheme="majorBidi" w:cstheme="majorBidi"/>
          <w:szCs w:val="28"/>
          <w:lang w:eastAsia="en-US"/>
        </w:rPr>
        <w:t>//</w:t>
      </w:r>
      <w:r w:rsidR="00B232E8" w:rsidRPr="00B232E8">
        <w:rPr>
          <w:rFonts w:asciiTheme="majorBidi" w:eastAsiaTheme="minorHAnsi" w:hAnsiTheme="majorBidi" w:cstheme="majorBidi"/>
          <w:szCs w:val="28"/>
          <w:lang w:eastAsia="en-US"/>
        </w:rPr>
        <w:t xml:space="preserve"> </w:t>
      </w:r>
      <w:r w:rsidR="00B232E8" w:rsidRPr="00240CC2">
        <w:rPr>
          <w:rFonts w:asciiTheme="majorBidi" w:eastAsiaTheme="minorHAnsi" w:hAnsiTheme="majorBidi" w:cstheme="majorBidi"/>
          <w:szCs w:val="28"/>
          <w:lang w:eastAsia="en-US"/>
        </w:rPr>
        <w:t>присвоение переменной значения тарифа для страхового случая «</w:t>
      </w:r>
      <w:r w:rsidR="00B232E8">
        <w:rPr>
          <w:rFonts w:asciiTheme="majorBidi" w:eastAsiaTheme="minorHAnsi" w:hAnsiTheme="majorBidi" w:cstheme="majorBidi"/>
          <w:szCs w:val="28"/>
          <w:lang w:eastAsia="en-US"/>
        </w:rPr>
        <w:t>Инвалидность</w:t>
      </w:r>
      <w:r w:rsidR="00B232E8" w:rsidRPr="00240CC2">
        <w:rPr>
          <w:rFonts w:asciiTheme="majorBidi" w:eastAsiaTheme="minorHAnsi" w:hAnsiTheme="majorBidi" w:cstheme="majorBidi"/>
          <w:szCs w:val="28"/>
          <w:lang w:eastAsia="en-US"/>
        </w:rPr>
        <w:t>»</w:t>
      </w:r>
    </w:p>
    <w:p w14:paraId="1743C238" w14:textId="5431FE7B" w:rsidR="00076359" w:rsidRPr="00DA2A53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8-&gt;Clear();</w:t>
      </w:r>
      <w:r w:rsidR="003C256C" w:rsidRPr="00DA2A53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DA2A53" w:rsidRPr="00240CC2">
        <w:rPr>
          <w:rFonts w:asciiTheme="majorBidi" w:eastAsiaTheme="minorHAnsi" w:hAnsiTheme="majorBidi" w:cstheme="majorBidi"/>
          <w:szCs w:val="28"/>
          <w:lang w:val="ru-BY" w:eastAsia="en-US"/>
        </w:rPr>
        <w:t>очистка textBox</w:t>
      </w:r>
      <w:r w:rsidR="00DA2A53" w:rsidRPr="00B232E8">
        <w:rPr>
          <w:rFonts w:asciiTheme="majorBidi" w:eastAsiaTheme="minorHAnsi" w:hAnsiTheme="majorBidi" w:cstheme="majorBidi"/>
          <w:szCs w:val="28"/>
          <w:lang w:val="ru-BY" w:eastAsia="en-US"/>
        </w:rPr>
        <w:t>2</w:t>
      </w:r>
      <w:r w:rsidR="00DA2A53" w:rsidRPr="00DA2A53">
        <w:rPr>
          <w:rFonts w:asciiTheme="majorBidi" w:eastAsiaTheme="minorHAnsi" w:hAnsiTheme="majorBidi" w:cstheme="majorBidi"/>
          <w:szCs w:val="28"/>
          <w:lang w:val="ru-BY" w:eastAsia="en-US"/>
        </w:rPr>
        <w:t>8</w:t>
      </w:r>
    </w:p>
    <w:p w14:paraId="1D7EAC1F" w14:textId="60A95895" w:rsidR="00076359" w:rsidRPr="00DA2A53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8-&gt;Text = v.ToString();</w:t>
      </w:r>
      <w:r w:rsidR="003C256C" w:rsidRPr="00DA2A53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DA2A53" w:rsidRPr="00240CC2">
        <w:rPr>
          <w:rFonts w:asciiTheme="majorBidi" w:eastAsiaTheme="minorHAnsi" w:hAnsiTheme="majorBidi" w:cstheme="majorBidi"/>
          <w:szCs w:val="28"/>
          <w:lang w:val="be-BY" w:eastAsia="en-US"/>
        </w:rPr>
        <w:t>пр</w:t>
      </w:r>
      <w:r w:rsidR="00DA2A53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исвоение значения </w:t>
      </w:r>
      <w:r w:rsidR="00DA2A53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переменной </w:t>
      </w:r>
      <w:r w:rsidR="00DA2A53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</w:t>
      </w:r>
      <w:r w:rsidR="00DA2A53" w:rsidRPr="00481BCD">
        <w:rPr>
          <w:rFonts w:asciiTheme="majorBidi" w:eastAsiaTheme="minorHAnsi" w:hAnsiTheme="majorBidi" w:cstheme="majorBidi"/>
          <w:szCs w:val="28"/>
          <w:lang w:val="ru-BY" w:eastAsia="en-US"/>
        </w:rPr>
        <w:t>2</w:t>
      </w:r>
      <w:r w:rsidR="00DA2A53" w:rsidRPr="00DA2A53">
        <w:rPr>
          <w:rFonts w:asciiTheme="majorBidi" w:eastAsiaTheme="minorHAnsi" w:hAnsiTheme="majorBidi" w:cstheme="majorBidi"/>
          <w:szCs w:val="28"/>
          <w:lang w:val="ru-BY" w:eastAsia="en-US"/>
        </w:rPr>
        <w:t>8</w:t>
      </w:r>
    </w:p>
    <w:p w14:paraId="594A1BDF" w14:textId="3B361EF7" w:rsidR="00076359" w:rsidRPr="00DA2A53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x = 0.1688;</w:t>
      </w:r>
      <w:r w:rsidR="003C256C" w:rsidRPr="00DA2A53">
        <w:rPr>
          <w:rFonts w:asciiTheme="majorBidi" w:eastAsiaTheme="minorHAnsi" w:hAnsiTheme="majorBidi" w:cstheme="majorBidi"/>
          <w:szCs w:val="28"/>
          <w:lang w:eastAsia="en-US"/>
        </w:rPr>
        <w:t>//</w:t>
      </w:r>
      <w:r w:rsidR="00DA2A53" w:rsidRPr="00DA2A53">
        <w:rPr>
          <w:rFonts w:asciiTheme="majorBidi" w:eastAsiaTheme="minorHAnsi" w:hAnsiTheme="majorBidi" w:cstheme="majorBidi"/>
          <w:szCs w:val="28"/>
          <w:lang w:eastAsia="en-US"/>
        </w:rPr>
        <w:t xml:space="preserve"> </w:t>
      </w:r>
      <w:r w:rsidR="00DA2A53" w:rsidRPr="00240CC2">
        <w:rPr>
          <w:rFonts w:asciiTheme="majorBidi" w:eastAsiaTheme="minorHAnsi" w:hAnsiTheme="majorBidi" w:cstheme="majorBidi"/>
          <w:szCs w:val="28"/>
          <w:lang w:eastAsia="en-US"/>
        </w:rPr>
        <w:t>присвоение переменной значения тарифа для страхового случая «</w:t>
      </w:r>
      <w:r w:rsidR="00DA2A53">
        <w:rPr>
          <w:rFonts w:asciiTheme="majorBidi" w:eastAsiaTheme="minorHAnsi" w:hAnsiTheme="majorBidi" w:cstheme="majorBidi"/>
          <w:szCs w:val="28"/>
          <w:lang w:eastAsia="en-US"/>
        </w:rPr>
        <w:t>Вред здоровью</w:t>
      </w:r>
      <w:r w:rsidR="00DA2A53" w:rsidRPr="00240CC2">
        <w:rPr>
          <w:rFonts w:asciiTheme="majorBidi" w:eastAsiaTheme="minorHAnsi" w:hAnsiTheme="majorBidi" w:cstheme="majorBidi"/>
          <w:szCs w:val="28"/>
          <w:lang w:eastAsia="en-US"/>
        </w:rPr>
        <w:t>»</w:t>
      </w:r>
    </w:p>
    <w:p w14:paraId="0B1C23AA" w14:textId="05E72527" w:rsidR="00076359" w:rsidRPr="00FB0451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9-&gt;Clear();</w:t>
      </w:r>
      <w:r w:rsidR="003C256C" w:rsidRPr="00FB0451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D30D88" w:rsidRPr="00240CC2">
        <w:rPr>
          <w:rFonts w:asciiTheme="majorBidi" w:eastAsiaTheme="minorHAnsi" w:hAnsiTheme="majorBidi" w:cstheme="majorBidi"/>
          <w:szCs w:val="28"/>
          <w:lang w:val="ru-BY" w:eastAsia="en-US"/>
        </w:rPr>
        <w:t>очистка textBox</w:t>
      </w:r>
      <w:r w:rsidR="00D30D88" w:rsidRPr="00B232E8">
        <w:rPr>
          <w:rFonts w:asciiTheme="majorBidi" w:eastAsiaTheme="minorHAnsi" w:hAnsiTheme="majorBidi" w:cstheme="majorBidi"/>
          <w:szCs w:val="28"/>
          <w:lang w:val="ru-BY" w:eastAsia="en-US"/>
        </w:rPr>
        <w:t>2</w:t>
      </w:r>
      <w:r w:rsidR="00D30D88" w:rsidRPr="00FB0451">
        <w:rPr>
          <w:rFonts w:asciiTheme="majorBidi" w:eastAsiaTheme="minorHAnsi" w:hAnsiTheme="majorBidi" w:cstheme="majorBidi"/>
          <w:szCs w:val="28"/>
          <w:lang w:val="ru-BY" w:eastAsia="en-US"/>
        </w:rPr>
        <w:t>9</w:t>
      </w:r>
    </w:p>
    <w:p w14:paraId="5190E894" w14:textId="4D9230D3" w:rsidR="00076359" w:rsidRPr="00FB0451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29-&gt;Text = x.ToString();</w:t>
      </w:r>
      <w:r w:rsidR="003C256C" w:rsidRPr="00FB0451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FB0451" w:rsidRPr="00240CC2">
        <w:rPr>
          <w:rFonts w:asciiTheme="majorBidi" w:eastAsiaTheme="minorHAnsi" w:hAnsiTheme="majorBidi" w:cstheme="majorBidi"/>
          <w:szCs w:val="28"/>
          <w:lang w:val="be-BY" w:eastAsia="en-US"/>
        </w:rPr>
        <w:t>пр</w:t>
      </w:r>
      <w:r w:rsidR="00FB0451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исвоение значения </w:t>
      </w:r>
      <w:r w:rsidR="00FB0451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переменной </w:t>
      </w:r>
      <w:r w:rsidR="00FB0451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</w:t>
      </w:r>
      <w:r w:rsidR="00FB0451" w:rsidRPr="00481BCD">
        <w:rPr>
          <w:rFonts w:asciiTheme="majorBidi" w:eastAsiaTheme="minorHAnsi" w:hAnsiTheme="majorBidi" w:cstheme="majorBidi"/>
          <w:szCs w:val="28"/>
          <w:lang w:val="ru-BY" w:eastAsia="en-US"/>
        </w:rPr>
        <w:t>2</w:t>
      </w:r>
      <w:r w:rsidR="00FB0451" w:rsidRPr="00FB0451">
        <w:rPr>
          <w:rFonts w:asciiTheme="majorBidi" w:eastAsiaTheme="minorHAnsi" w:hAnsiTheme="majorBidi" w:cstheme="majorBidi"/>
          <w:szCs w:val="28"/>
          <w:lang w:val="ru-BY" w:eastAsia="en-US"/>
        </w:rPr>
        <w:t>9</w:t>
      </w:r>
    </w:p>
    <w:p w14:paraId="4D0EBC88" w14:textId="41253600" w:rsidR="00076359" w:rsidRPr="00F328AE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double z = 0.2080;</w:t>
      </w:r>
      <w:r w:rsidR="003C256C" w:rsidRPr="00F328AE">
        <w:rPr>
          <w:rFonts w:asciiTheme="majorBidi" w:eastAsiaTheme="minorHAnsi" w:hAnsiTheme="majorBidi" w:cstheme="majorBidi"/>
          <w:szCs w:val="28"/>
          <w:lang w:eastAsia="en-US"/>
        </w:rPr>
        <w:t>//</w:t>
      </w:r>
      <w:r w:rsidR="00F328AE" w:rsidRPr="00F328AE">
        <w:rPr>
          <w:rFonts w:asciiTheme="majorBidi" w:eastAsiaTheme="minorHAnsi" w:hAnsiTheme="majorBidi" w:cstheme="majorBidi"/>
          <w:szCs w:val="28"/>
          <w:lang w:eastAsia="en-US"/>
        </w:rPr>
        <w:t xml:space="preserve"> </w:t>
      </w:r>
      <w:r w:rsidR="00F328AE" w:rsidRPr="00240CC2">
        <w:rPr>
          <w:rFonts w:asciiTheme="majorBidi" w:eastAsiaTheme="minorHAnsi" w:hAnsiTheme="majorBidi" w:cstheme="majorBidi"/>
          <w:szCs w:val="28"/>
          <w:lang w:eastAsia="en-US"/>
        </w:rPr>
        <w:t>присвоение переменной значения тарифа для страхового случая «</w:t>
      </w:r>
      <w:r w:rsidR="00F328AE">
        <w:rPr>
          <w:rFonts w:asciiTheme="majorBidi" w:eastAsiaTheme="minorHAnsi" w:hAnsiTheme="majorBidi" w:cstheme="majorBidi"/>
          <w:szCs w:val="28"/>
          <w:lang w:eastAsia="en-US"/>
        </w:rPr>
        <w:t>Временная нетрудоспособность</w:t>
      </w:r>
      <w:r w:rsidR="00F328AE" w:rsidRPr="00240CC2">
        <w:rPr>
          <w:rFonts w:asciiTheme="majorBidi" w:eastAsiaTheme="minorHAnsi" w:hAnsiTheme="majorBidi" w:cstheme="majorBidi"/>
          <w:szCs w:val="28"/>
          <w:lang w:eastAsia="en-US"/>
        </w:rPr>
        <w:t>»</w:t>
      </w:r>
    </w:p>
    <w:p w14:paraId="49639315" w14:textId="7541D8A3" w:rsidR="00076359" w:rsidRPr="00FC143E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30-&gt;Clear();</w:t>
      </w:r>
      <w:r w:rsidR="003C256C" w:rsidRPr="00FC143E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095682" w:rsidRPr="00240CC2">
        <w:rPr>
          <w:rFonts w:asciiTheme="majorBidi" w:eastAsiaTheme="minorHAnsi" w:hAnsiTheme="majorBidi" w:cstheme="majorBidi"/>
          <w:szCs w:val="28"/>
          <w:lang w:val="ru-BY" w:eastAsia="en-US"/>
        </w:rPr>
        <w:t>очистка textBox</w:t>
      </w:r>
      <w:r w:rsidR="00095682" w:rsidRPr="00FC143E">
        <w:rPr>
          <w:rFonts w:asciiTheme="majorBidi" w:eastAsiaTheme="minorHAnsi" w:hAnsiTheme="majorBidi" w:cstheme="majorBidi"/>
          <w:szCs w:val="28"/>
          <w:lang w:val="ru-BY" w:eastAsia="en-US"/>
        </w:rPr>
        <w:t>30</w:t>
      </w:r>
    </w:p>
    <w:p w14:paraId="0C0E7921" w14:textId="63223B35" w:rsidR="00076359" w:rsidRPr="0009568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this-&gt;textBox30-&gt;Text = z.ToString();</w:t>
      </w:r>
      <w:r w:rsidR="003C256C" w:rsidRPr="00095682">
        <w:rPr>
          <w:rFonts w:asciiTheme="majorBidi" w:eastAsiaTheme="minorHAnsi" w:hAnsiTheme="majorBidi" w:cstheme="majorBidi"/>
          <w:szCs w:val="28"/>
          <w:lang w:val="ru-BY" w:eastAsia="en-US"/>
        </w:rPr>
        <w:t>//</w:t>
      </w:r>
      <w:r w:rsidR="00095682" w:rsidRPr="00240CC2">
        <w:rPr>
          <w:rFonts w:asciiTheme="majorBidi" w:eastAsiaTheme="minorHAnsi" w:hAnsiTheme="majorBidi" w:cstheme="majorBidi"/>
          <w:szCs w:val="28"/>
          <w:lang w:val="be-BY" w:eastAsia="en-US"/>
        </w:rPr>
        <w:t>пр</w:t>
      </w:r>
      <w:r w:rsidR="00095682" w:rsidRPr="00240CC2">
        <w:rPr>
          <w:rFonts w:asciiTheme="majorBidi" w:eastAsiaTheme="minorHAnsi" w:hAnsiTheme="majorBidi" w:cstheme="majorBidi"/>
          <w:szCs w:val="28"/>
          <w:lang w:val="ru-BY" w:eastAsia="en-US"/>
        </w:rPr>
        <w:t xml:space="preserve">исвоение значения </w:t>
      </w:r>
      <w:r w:rsidR="00095682" w:rsidRPr="00240CC2">
        <w:rPr>
          <w:rFonts w:asciiTheme="majorBidi" w:eastAsiaTheme="minorHAnsi" w:hAnsiTheme="majorBidi" w:cstheme="majorBidi"/>
          <w:szCs w:val="28"/>
          <w:lang w:val="be-BY" w:eastAsia="en-US"/>
        </w:rPr>
        <w:t xml:space="preserve">переменной </w:t>
      </w:r>
      <w:r w:rsidR="00095682" w:rsidRPr="00240CC2">
        <w:rPr>
          <w:rFonts w:asciiTheme="majorBidi" w:eastAsiaTheme="minorHAnsi" w:hAnsiTheme="majorBidi" w:cstheme="majorBidi"/>
          <w:szCs w:val="28"/>
          <w:lang w:val="ru-BY" w:eastAsia="en-US"/>
        </w:rPr>
        <w:t>textBox</w:t>
      </w:r>
      <w:r w:rsidR="00095682" w:rsidRPr="00095682">
        <w:rPr>
          <w:rFonts w:asciiTheme="majorBidi" w:eastAsiaTheme="minorHAnsi" w:hAnsiTheme="majorBidi" w:cstheme="majorBidi"/>
          <w:szCs w:val="28"/>
          <w:lang w:val="ru-BY" w:eastAsia="en-US"/>
        </w:rPr>
        <w:t>30</w:t>
      </w:r>
    </w:p>
    <w:p w14:paraId="7CCE97DD" w14:textId="77777777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  <w:t>}</w:t>
      </w:r>
    </w:p>
    <w:p w14:paraId="1CA4FE6F" w14:textId="77777777" w:rsidR="00076359" w:rsidRPr="00240CC2" w:rsidRDefault="00076359" w:rsidP="009A299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Cs w:val="28"/>
          <w:lang w:val="ru-BY" w:eastAsia="en-US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ab/>
      </w:r>
    </w:p>
    <w:p w14:paraId="7E6E5DA5" w14:textId="00C1B9A0" w:rsidR="00BA47A7" w:rsidRPr="00240CC2" w:rsidRDefault="00076359" w:rsidP="009A2993">
      <w:pPr>
        <w:spacing w:line="240" w:lineRule="auto"/>
        <w:rPr>
          <w:rFonts w:asciiTheme="majorBidi" w:hAnsiTheme="majorBidi" w:cstheme="majorBidi"/>
          <w:szCs w:val="28"/>
        </w:rPr>
      </w:pPr>
      <w:r w:rsidRPr="00240CC2">
        <w:rPr>
          <w:rFonts w:asciiTheme="majorBidi" w:eastAsiaTheme="minorHAnsi" w:hAnsiTheme="majorBidi" w:cstheme="majorBidi"/>
          <w:szCs w:val="28"/>
          <w:lang w:val="ru-BY" w:eastAsia="en-US"/>
        </w:rPr>
        <w:t>}</w:t>
      </w:r>
    </w:p>
    <w:p w14:paraId="63DEB474" w14:textId="77777777" w:rsidR="000A71EF" w:rsidRPr="00D016CD" w:rsidRDefault="000A71EF" w:rsidP="00002172">
      <w:pPr>
        <w:pStyle w:val="2"/>
        <w:spacing w:before="560" w:after="560" w:line="240" w:lineRule="auto"/>
      </w:pPr>
      <w:bookmarkStart w:id="83" w:name="_Toc138855679"/>
      <w:r w:rsidRPr="00694CFC">
        <w:t>Проектирование справоч</w:t>
      </w:r>
      <w:r>
        <w:t>н</w:t>
      </w:r>
      <w:r w:rsidRPr="00694CFC">
        <w:t>ой системы приложения</w:t>
      </w:r>
      <w:bookmarkEnd w:id="83"/>
    </w:p>
    <w:p w14:paraId="179FF8F4" w14:textId="0E833148" w:rsidR="00A248EB" w:rsidRDefault="00A248EB" w:rsidP="00A93565">
      <w:pPr>
        <w:spacing w:before="280" w:after="560" w:line="240" w:lineRule="auto"/>
      </w:pPr>
      <w:r>
        <w:t xml:space="preserve">Справочная система будет представлена в виде формы, которая будет открываться при нажатии на кнопку «Справка». Она была создана простым путем написания справки в текстовое поле в окне. Там будет идти текст о том, как необходимо пользоваться программой, также пользователь сможет выбрать </w:t>
      </w:r>
      <w:r w:rsidR="00EB36CD">
        <w:t>язык,</w:t>
      </w:r>
      <w:r>
        <w:t xml:space="preserve"> который ему больше всего подходит.</w:t>
      </w:r>
      <w:r w:rsidR="00E27782">
        <w:t xml:space="preserve"> (см. рисунок 2)</w:t>
      </w:r>
      <w:r>
        <w:br w:type="page"/>
      </w:r>
    </w:p>
    <w:p w14:paraId="6F1E77FD" w14:textId="77777777" w:rsidR="00A248EB" w:rsidRPr="003578BF" w:rsidRDefault="00A248EB" w:rsidP="00A248EB">
      <w:pPr>
        <w:pStyle w:val="1"/>
        <w:spacing w:after="280"/>
        <w:contextualSpacing w:val="0"/>
      </w:pPr>
      <w:bookmarkStart w:id="84" w:name="_Toc138855680"/>
      <w:r w:rsidRPr="003578BF">
        <w:rPr>
          <w:lang w:val="en-US"/>
        </w:rPr>
        <w:lastRenderedPageBreak/>
        <w:t>Описание программного средства</w:t>
      </w:r>
      <w:bookmarkEnd w:id="84"/>
    </w:p>
    <w:p w14:paraId="7EEE0C75" w14:textId="77777777" w:rsidR="00A248EB" w:rsidRPr="00E71B09" w:rsidRDefault="00A248EB" w:rsidP="00002172">
      <w:pPr>
        <w:pStyle w:val="2"/>
        <w:spacing w:before="280" w:after="560" w:line="240" w:lineRule="auto"/>
      </w:pPr>
      <w:bookmarkStart w:id="85" w:name="_Toc138855681"/>
      <w:r w:rsidRPr="00E71B09">
        <w:rPr>
          <w:lang w:val="en-US"/>
        </w:rPr>
        <w:t>Общие сведения</w:t>
      </w:r>
      <w:bookmarkEnd w:id="85"/>
    </w:p>
    <w:p w14:paraId="0D60E5E9" w14:textId="7E3F314B" w:rsidR="00A248EB" w:rsidRPr="00E71B09" w:rsidRDefault="00A248EB" w:rsidP="00A93565">
      <w:pPr>
        <w:spacing w:line="240" w:lineRule="auto"/>
      </w:pPr>
      <w:r w:rsidRPr="00D933C0">
        <w:t xml:space="preserve">Как уже говорилось в </w:t>
      </w:r>
      <w:r w:rsidR="00E11595" w:rsidRPr="00D933C0">
        <w:t>первом</w:t>
      </w:r>
      <w:r w:rsidRPr="00D933C0">
        <w:t xml:space="preserve"> разделе программа б</w:t>
      </w:r>
      <w:r w:rsidR="00D933C0">
        <w:t>удет вычислять сумму страховых взносов с учетом тарифов и периодичности уплат</w:t>
      </w:r>
      <w:r w:rsidRPr="00D933C0">
        <w:t>.</w:t>
      </w:r>
      <w:r w:rsidRPr="00E71B09">
        <w:t xml:space="preserve"> Этот проект необходим для</w:t>
      </w:r>
      <w:r w:rsidR="00C92425">
        <w:t xml:space="preserve"> работников страховых компаний отвечающих за расчет страховых выплат и заключений договоров с клиентами</w:t>
      </w:r>
      <w:r w:rsidRPr="00E71B09">
        <w:t xml:space="preserve">. </w:t>
      </w:r>
    </w:p>
    <w:p w14:paraId="5960C36E" w14:textId="10F7CD7D" w:rsidR="00A248EB" w:rsidRPr="00E71B09" w:rsidRDefault="00526C08" w:rsidP="00A93565">
      <w:pPr>
        <w:spacing w:line="240" w:lineRule="auto"/>
      </w:pPr>
      <w:r>
        <w:t>Для з</w:t>
      </w:r>
      <w:r w:rsidR="00A248EB" w:rsidRPr="00E71B09">
        <w:t xml:space="preserve">апуска программы на данный момент потребуется операционная система </w:t>
      </w:r>
      <w:r w:rsidR="007160D4">
        <w:rPr>
          <w:lang w:val="en-US"/>
        </w:rPr>
        <w:t>MS</w:t>
      </w:r>
      <w:r w:rsidR="007160D4" w:rsidRPr="007160D4">
        <w:t xml:space="preserve"> </w:t>
      </w:r>
      <w:r w:rsidR="00A248EB" w:rsidRPr="00E71B09">
        <w:rPr>
          <w:lang w:val="en-US"/>
        </w:rPr>
        <w:t>Windows</w:t>
      </w:r>
      <w:r w:rsidR="00A248EB" w:rsidRPr="00E71B09">
        <w:t xml:space="preserve"> 10 64</w:t>
      </w:r>
      <w:r w:rsidR="00A248EB" w:rsidRPr="00E71B09">
        <w:rPr>
          <w:lang w:val="en-US"/>
        </w:rPr>
        <w:t>bit</w:t>
      </w:r>
      <w:r w:rsidR="00A248EB" w:rsidRPr="00E71B09">
        <w:t>.</w:t>
      </w:r>
    </w:p>
    <w:p w14:paraId="70363E1B" w14:textId="77777777" w:rsidR="00A248EB" w:rsidRPr="00E71B09" w:rsidRDefault="00A248EB" w:rsidP="00A93565">
      <w:pPr>
        <w:spacing w:line="240" w:lineRule="auto"/>
      </w:pPr>
      <w:r w:rsidRPr="00E71B09">
        <w:t>Также для запуска программы понадобится следующее минимальное аппаратное обеспечение необходимое для функционирования данного курсового проекта:</w:t>
      </w:r>
    </w:p>
    <w:p w14:paraId="6BF98845" w14:textId="0A72ECF4" w:rsidR="00A248EB" w:rsidRPr="00E71B09" w:rsidRDefault="00A248EB" w:rsidP="00A93565">
      <w:pPr>
        <w:pStyle w:val="a1"/>
        <w:numPr>
          <w:ilvl w:val="0"/>
          <w:numId w:val="4"/>
        </w:numPr>
        <w:spacing w:line="240" w:lineRule="auto"/>
        <w:ind w:left="0" w:firstLine="709"/>
        <w:rPr>
          <w:lang w:val="en-US"/>
        </w:rPr>
      </w:pPr>
      <w:r w:rsidRPr="00E71B09">
        <w:t>процессор</w:t>
      </w:r>
      <w:r w:rsidR="00526C08">
        <w:rPr>
          <w:lang w:val="en-US"/>
        </w:rPr>
        <w:t xml:space="preserve"> Intel Core i</w:t>
      </w:r>
      <w:r w:rsidR="007C48CA" w:rsidRPr="00E16771">
        <w:rPr>
          <w:lang w:val="en-US"/>
        </w:rPr>
        <w:t>5</w:t>
      </w:r>
      <w:r w:rsidRPr="00E71B09">
        <w:rPr>
          <w:lang w:val="en-US"/>
        </w:rPr>
        <w:t> 540m;</w:t>
      </w:r>
    </w:p>
    <w:p w14:paraId="5EED9FA6" w14:textId="44849152" w:rsidR="00A248EB" w:rsidRPr="00E71B09" w:rsidRDefault="00A248EB" w:rsidP="00A93565">
      <w:pPr>
        <w:pStyle w:val="a1"/>
        <w:numPr>
          <w:ilvl w:val="0"/>
          <w:numId w:val="4"/>
        </w:numPr>
        <w:spacing w:line="240" w:lineRule="auto"/>
        <w:ind w:left="0" w:firstLine="709"/>
      </w:pPr>
      <w:r w:rsidRPr="00E71B09">
        <w:t xml:space="preserve">оперативная память </w:t>
      </w:r>
      <w:r w:rsidR="00526C08" w:rsidRPr="007160D4">
        <w:t>4</w:t>
      </w:r>
      <w:r w:rsidR="007160D4" w:rsidRPr="007160D4">
        <w:t xml:space="preserve"> </w:t>
      </w:r>
      <w:r w:rsidRPr="007160D4">
        <w:t>ГБ</w:t>
      </w:r>
      <w:r w:rsidRPr="00E71B09">
        <w:t xml:space="preserve"> </w:t>
      </w:r>
      <w:r w:rsidRPr="00E71B09">
        <w:rPr>
          <w:lang w:val="en-US"/>
        </w:rPr>
        <w:t>DDR</w:t>
      </w:r>
      <w:r w:rsidR="007C48CA">
        <w:t>4</w:t>
      </w:r>
      <w:r w:rsidRPr="00E71B09">
        <w:t>;</w:t>
      </w:r>
    </w:p>
    <w:p w14:paraId="5D128263" w14:textId="77777777" w:rsidR="00A248EB" w:rsidRPr="00E71B09" w:rsidRDefault="00A248EB" w:rsidP="00A93565">
      <w:pPr>
        <w:pStyle w:val="a1"/>
        <w:numPr>
          <w:ilvl w:val="0"/>
          <w:numId w:val="4"/>
        </w:numPr>
        <w:spacing w:line="240" w:lineRule="auto"/>
        <w:ind w:left="0" w:firstLine="709"/>
      </w:pPr>
      <w:r w:rsidRPr="00E71B09">
        <w:t>свободное место на диске 500 МБ;</w:t>
      </w:r>
    </w:p>
    <w:p w14:paraId="2A20FD10" w14:textId="77777777" w:rsidR="00A248EB" w:rsidRPr="00BD02D9" w:rsidRDefault="00A248EB" w:rsidP="00A93565">
      <w:pPr>
        <w:pStyle w:val="a1"/>
        <w:numPr>
          <w:ilvl w:val="0"/>
          <w:numId w:val="4"/>
        </w:numPr>
        <w:spacing w:line="240" w:lineRule="auto"/>
        <w:ind w:left="0" w:firstLine="709"/>
      </w:pPr>
      <w:r w:rsidRPr="00E71B09">
        <w:t>видеокарта</w:t>
      </w:r>
      <w:r w:rsidR="00526C08" w:rsidRPr="00BD02D9">
        <w:t xml:space="preserve"> </w:t>
      </w:r>
      <w:r w:rsidR="00526C08">
        <w:rPr>
          <w:lang w:val="en-US"/>
        </w:rPr>
        <w:t>AMD</w:t>
      </w:r>
      <w:r w:rsidR="00526C08" w:rsidRPr="00BD02D9">
        <w:t xml:space="preserve"> </w:t>
      </w:r>
      <w:r w:rsidR="00526C08">
        <w:rPr>
          <w:lang w:val="en-US"/>
        </w:rPr>
        <w:t>Radeon</w:t>
      </w:r>
      <w:r w:rsidR="00526C08" w:rsidRPr="00BD02D9">
        <w:t xml:space="preserve"> </w:t>
      </w:r>
      <w:r w:rsidR="00526C08">
        <w:rPr>
          <w:lang w:val="en-US"/>
        </w:rPr>
        <w:t>HD</w:t>
      </w:r>
      <w:r w:rsidR="00526C08" w:rsidRPr="00BD02D9">
        <w:t xml:space="preserve"> </w:t>
      </w:r>
      <w:r w:rsidR="00526C08">
        <w:rPr>
          <w:lang w:val="en-US"/>
        </w:rPr>
        <w:t>Graphics</w:t>
      </w:r>
      <w:r w:rsidR="00526C08" w:rsidRPr="00BD02D9">
        <w:t xml:space="preserve"> 7370</w:t>
      </w:r>
      <w:r w:rsidR="00526C08">
        <w:rPr>
          <w:lang w:val="en-US"/>
        </w:rPr>
        <w:t>m</w:t>
      </w:r>
      <w:r w:rsidR="00526C08" w:rsidRPr="00BD02D9">
        <w:t xml:space="preserve"> 2</w:t>
      </w:r>
      <w:r w:rsidRPr="00BD02D9">
        <w:t xml:space="preserve"> </w:t>
      </w:r>
      <w:r w:rsidRPr="00E71B09">
        <w:t>ГБ</w:t>
      </w:r>
      <w:r w:rsidRPr="00BD02D9">
        <w:t>.</w:t>
      </w:r>
    </w:p>
    <w:p w14:paraId="4E991445" w14:textId="77777777" w:rsidR="00A248EB" w:rsidRPr="003578BF" w:rsidRDefault="00A248EB" w:rsidP="00A93565">
      <w:pPr>
        <w:spacing w:line="240" w:lineRule="auto"/>
      </w:pPr>
      <w:r w:rsidRPr="00E71B09">
        <w:t xml:space="preserve">Установщика программного средства не будет, в связи с тем, что программа сразу будет идти как исполняемый файл. </w:t>
      </w:r>
      <w:r>
        <w:t>Пользователь сможет скачать папку с программой и всеми необходимыми для нее файлами, уже находящиеся в папке.</w:t>
      </w:r>
    </w:p>
    <w:p w14:paraId="61AB8384" w14:textId="77777777" w:rsidR="00A248EB" w:rsidRPr="003578BF" w:rsidRDefault="00A248EB" w:rsidP="00002172">
      <w:pPr>
        <w:pStyle w:val="2"/>
        <w:spacing w:before="560" w:after="560" w:line="240" w:lineRule="auto"/>
      </w:pPr>
      <w:bookmarkStart w:id="86" w:name="_Toc138855682"/>
      <w:bookmarkStart w:id="87" w:name="_Toc453540626"/>
      <w:bookmarkStart w:id="88" w:name="_Toc483006052"/>
      <w:r w:rsidRPr="003578BF">
        <w:rPr>
          <w:lang w:val="en-US"/>
        </w:rPr>
        <w:t>Входные и выходные данные</w:t>
      </w:r>
      <w:bookmarkEnd w:id="86"/>
    </w:p>
    <w:p w14:paraId="0BE140BD" w14:textId="4AC948FC" w:rsidR="00A248EB" w:rsidRPr="00B912B6" w:rsidRDefault="00526C08" w:rsidP="00A93565">
      <w:pPr>
        <w:spacing w:line="240" w:lineRule="auto"/>
      </w:pPr>
      <w:r>
        <w:t xml:space="preserve">Входными данными являются </w:t>
      </w:r>
      <w:r w:rsidR="00A248EB" w:rsidRPr="00B912B6">
        <w:t>файлы «</w:t>
      </w:r>
      <w:r>
        <w:rPr>
          <w:lang w:val="en-US"/>
        </w:rPr>
        <w:t>txt</w:t>
      </w:r>
      <w:r w:rsidR="00A248EB" w:rsidRPr="00B912B6">
        <w:t>». Из текстовых файлов про</w:t>
      </w:r>
      <w:r>
        <w:t>грамма будет получать информацию</w:t>
      </w:r>
      <w:r w:rsidR="00A248EB" w:rsidRPr="00B912B6">
        <w:t xml:space="preserve"> о </w:t>
      </w:r>
      <w:r>
        <w:t>логинах и паролей.</w:t>
      </w:r>
    </w:p>
    <w:p w14:paraId="5B7D47B5" w14:textId="5EA8E980" w:rsidR="00A248EB" w:rsidRPr="002616AD" w:rsidRDefault="00A248EB" w:rsidP="00A93565">
      <w:pPr>
        <w:spacing w:line="240" w:lineRule="auto"/>
      </w:pPr>
      <w:r w:rsidRPr="00B912B6">
        <w:t>Выходные данные программы будут записываться в файлы «</w:t>
      </w:r>
      <w:r w:rsidR="00526C08">
        <w:rPr>
          <w:lang w:val="en-US"/>
        </w:rPr>
        <w:t>txt</w:t>
      </w:r>
      <w:r w:rsidRPr="00B912B6">
        <w:t xml:space="preserve">». Будут записываться </w:t>
      </w:r>
      <w:r w:rsidR="00EB36CD">
        <w:t>данные,</w:t>
      </w:r>
      <w:r w:rsidR="00526C08">
        <w:t xml:space="preserve"> вводимые пользователем</w:t>
      </w:r>
      <w:r w:rsidRPr="00B912B6">
        <w:t xml:space="preserve">, </w:t>
      </w:r>
      <w:r w:rsidR="00526C08">
        <w:t xml:space="preserve">данные </w:t>
      </w:r>
      <w:r w:rsidR="00B004F3">
        <w:t>для заключения договора с клиентом и расчета страховых взносов и общего взноса по договору с учетом налогового вычета</w:t>
      </w:r>
      <w:r w:rsidRPr="00B912B6">
        <w:t>.</w:t>
      </w:r>
      <w:r>
        <w:br w:type="page"/>
      </w:r>
    </w:p>
    <w:p w14:paraId="7034DBAB" w14:textId="77777777" w:rsidR="006576D3" w:rsidRPr="00D016CD" w:rsidRDefault="006576D3" w:rsidP="006576D3">
      <w:pPr>
        <w:pStyle w:val="1"/>
        <w:spacing w:after="280"/>
        <w:contextualSpacing w:val="0"/>
      </w:pPr>
      <w:bookmarkStart w:id="89" w:name="_Toc138855683"/>
      <w:bookmarkEnd w:id="87"/>
      <w:bookmarkEnd w:id="88"/>
      <w:r w:rsidRPr="00D016CD">
        <w:rPr>
          <w:lang w:val="en-US"/>
        </w:rPr>
        <w:lastRenderedPageBreak/>
        <w:t>Методика испытаний</w:t>
      </w:r>
      <w:bookmarkEnd w:id="89"/>
    </w:p>
    <w:p w14:paraId="36DC250F" w14:textId="77777777" w:rsidR="006576D3" w:rsidRPr="00D016CD" w:rsidRDefault="006576D3" w:rsidP="00002172">
      <w:pPr>
        <w:pStyle w:val="2"/>
        <w:spacing w:before="280" w:after="560" w:line="240" w:lineRule="auto"/>
      </w:pPr>
      <w:bookmarkStart w:id="90" w:name="_Toc138855684"/>
      <w:r w:rsidRPr="00D016CD">
        <w:rPr>
          <w:lang w:val="en-US"/>
        </w:rPr>
        <w:t>Технические требования</w:t>
      </w:r>
      <w:bookmarkEnd w:id="90"/>
    </w:p>
    <w:p w14:paraId="368686B1" w14:textId="77777777" w:rsidR="006576D3" w:rsidRDefault="006576D3" w:rsidP="00A93565">
      <w:pPr>
        <w:spacing w:line="240" w:lineRule="auto"/>
        <w:rPr>
          <w:lang w:eastAsia="en-US"/>
        </w:rPr>
      </w:pPr>
      <w:r>
        <w:rPr>
          <w:lang w:eastAsia="en-US"/>
        </w:rPr>
        <w:t>Для программы должны быть следующие аппаратные характеристики компьютера:</w:t>
      </w:r>
    </w:p>
    <w:p w14:paraId="61EA10C3" w14:textId="3EC4E4BD" w:rsidR="006576D3" w:rsidRDefault="006576D3" w:rsidP="00A93565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 xml:space="preserve">процессор </w:t>
      </w:r>
      <w:r>
        <w:rPr>
          <w:lang w:val="en-US"/>
        </w:rPr>
        <w:t>Intel</w:t>
      </w:r>
      <w:r w:rsidRPr="00D016CD">
        <w:t xml:space="preserve"> </w:t>
      </w:r>
      <w:r>
        <w:rPr>
          <w:lang w:val="en-US"/>
        </w:rPr>
        <w:t>Core</w:t>
      </w:r>
      <w:r w:rsidRPr="00D016CD">
        <w:t xml:space="preserve"> </w:t>
      </w:r>
      <w:r>
        <w:rPr>
          <w:lang w:val="en-US"/>
        </w:rPr>
        <w:t>i</w:t>
      </w:r>
      <w:r>
        <w:t>5</w:t>
      </w:r>
      <w:r>
        <w:rPr>
          <w:lang w:val="en-US"/>
        </w:rPr>
        <w:t> </w:t>
      </w:r>
      <w:r>
        <w:t>540</w:t>
      </w:r>
      <w:r>
        <w:rPr>
          <w:lang w:val="en-US"/>
        </w:rPr>
        <w:t>m</w:t>
      </w:r>
      <w:r>
        <w:t>, 2012 года выпуска, техпроцесс 32</w:t>
      </w:r>
      <w:r w:rsidR="003D3381">
        <w:t> </w:t>
      </w:r>
      <w:r>
        <w:t xml:space="preserve">нанометра, частота 2,53 </w:t>
      </w:r>
      <w:r w:rsidR="007160D4">
        <w:t>Г</w:t>
      </w:r>
      <w:r w:rsidRPr="007160D4">
        <w:t>Г</w:t>
      </w:r>
      <w:r>
        <w:t xml:space="preserve">ц и 3,07 </w:t>
      </w:r>
      <w:r w:rsidR="003E2707">
        <w:t>Г</w:t>
      </w:r>
      <w:r>
        <w:t>Гц в турбо режиме, 2 ядра, 4 потока, 64-х битный набор команд;</w:t>
      </w:r>
    </w:p>
    <w:p w14:paraId="6B91E839" w14:textId="38D71E03" w:rsidR="006576D3" w:rsidRDefault="00222DFE" w:rsidP="00A93565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 xml:space="preserve">оперативная память </w:t>
      </w:r>
      <w:r w:rsidRPr="007160D4">
        <w:t>4</w:t>
      </w:r>
      <w:r w:rsidR="007160D4">
        <w:t xml:space="preserve"> </w:t>
      </w:r>
      <w:r w:rsidR="006576D3" w:rsidRPr="007160D4">
        <w:t>Г</w:t>
      </w:r>
      <w:r w:rsidR="006576D3">
        <w:t xml:space="preserve">Б </w:t>
      </w:r>
      <w:r w:rsidR="006576D3">
        <w:rPr>
          <w:lang w:val="en-US"/>
        </w:rPr>
        <w:t>DDR</w:t>
      </w:r>
      <w:r>
        <w:t>4</w:t>
      </w:r>
      <w:r w:rsidR="006576D3">
        <w:t xml:space="preserve"> 1066 </w:t>
      </w:r>
      <w:r w:rsidR="00E16771">
        <w:t>Г</w:t>
      </w:r>
      <w:r w:rsidR="006576D3">
        <w:t>ц;</w:t>
      </w:r>
    </w:p>
    <w:p w14:paraId="5786B550" w14:textId="5D52576E" w:rsidR="006576D3" w:rsidRDefault="006576D3" w:rsidP="00A93565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 xml:space="preserve">операционная система </w:t>
      </w:r>
      <w:r w:rsidR="007160D4">
        <w:rPr>
          <w:lang w:val="en-US"/>
        </w:rPr>
        <w:t>MS</w:t>
      </w:r>
      <w:r w:rsidR="007160D4" w:rsidRPr="007160D4">
        <w:t xml:space="preserve"> </w:t>
      </w:r>
      <w:r>
        <w:rPr>
          <w:lang w:val="en-US"/>
        </w:rPr>
        <w:t>Windows</w:t>
      </w:r>
      <w:r w:rsidRPr="007160D4">
        <w:t xml:space="preserve"> 10, 64</w:t>
      </w:r>
      <w:r w:rsidR="00BC4840">
        <w:rPr>
          <w:lang w:val="be-BY"/>
        </w:rPr>
        <w:t xml:space="preserve">-х </w:t>
      </w:r>
      <w:r>
        <w:t>разрядная</w:t>
      </w:r>
      <w:r w:rsidRPr="007160D4">
        <w:t>.</w:t>
      </w:r>
    </w:p>
    <w:p w14:paraId="65E69966" w14:textId="77777777" w:rsidR="006576D3" w:rsidRDefault="006576D3" w:rsidP="00A93565">
      <w:pPr>
        <w:spacing w:line="240" w:lineRule="auto"/>
      </w:pPr>
      <w:r>
        <w:t>Доступ к интернету не будет необходим при работе в программе.</w:t>
      </w:r>
    </w:p>
    <w:p w14:paraId="5A97C801" w14:textId="77777777" w:rsidR="006576D3" w:rsidRPr="00ED22E9" w:rsidRDefault="006576D3" w:rsidP="00A93565">
      <w:pPr>
        <w:spacing w:line="240" w:lineRule="auto"/>
      </w:pPr>
      <w:r>
        <w:t>Программных средств для функционирования программе не нужно.</w:t>
      </w:r>
    </w:p>
    <w:p w14:paraId="0BE0A210" w14:textId="77777777" w:rsidR="006576D3" w:rsidRPr="00B912B6" w:rsidRDefault="006576D3" w:rsidP="00002172">
      <w:pPr>
        <w:pStyle w:val="2"/>
        <w:spacing w:before="560" w:after="560" w:line="240" w:lineRule="auto"/>
        <w:rPr>
          <w:lang w:val="en-US"/>
        </w:rPr>
      </w:pPr>
      <w:bookmarkStart w:id="91" w:name="_Toc138855685"/>
      <w:r w:rsidRPr="00B912B6">
        <w:t xml:space="preserve">Функциональное </w:t>
      </w:r>
      <w:r w:rsidRPr="00B912B6">
        <w:rPr>
          <w:lang w:val="en-US"/>
        </w:rPr>
        <w:t>тестирование</w:t>
      </w:r>
      <w:bookmarkEnd w:id="91"/>
    </w:p>
    <w:p w14:paraId="43B5EF2B" w14:textId="77777777" w:rsidR="006576D3" w:rsidRPr="00B912B6" w:rsidRDefault="006576D3" w:rsidP="00A93565">
      <w:pPr>
        <w:spacing w:line="240" w:lineRule="auto"/>
      </w:pPr>
      <w:r w:rsidRPr="00754E7F">
        <w:t>Тест</w:t>
      </w:r>
      <w:r w:rsidRPr="00B912B6">
        <w:t>ирования является важным этапом при разработки программного средства. В тестировании есть неск</w:t>
      </w:r>
      <w:r w:rsidR="00222DFE">
        <w:t>олько способов его проведения, н</w:t>
      </w:r>
      <w:r w:rsidRPr="00B912B6">
        <w:t>о каждый этот способ объединяет наличие тест-кейсов при их проведении. Тест-кейсы для программы будут приведены в таблице 1.</w:t>
      </w:r>
    </w:p>
    <w:p w14:paraId="35A516AB" w14:textId="77777777" w:rsidR="006576D3" w:rsidRPr="00E56524" w:rsidRDefault="006576D3" w:rsidP="006576D3">
      <w:pPr>
        <w:rPr>
          <w:highlight w:val="yellow"/>
        </w:rPr>
      </w:pPr>
    </w:p>
    <w:p w14:paraId="196373FE" w14:textId="77777777" w:rsidR="006576D3" w:rsidRPr="00B912B6" w:rsidRDefault="006576D3" w:rsidP="00E11595">
      <w:pPr>
        <w:ind w:firstLine="0"/>
        <w:jc w:val="left"/>
      </w:pPr>
      <w:r w:rsidRPr="00B912B6">
        <w:t xml:space="preserve">Таблица 1 – </w:t>
      </w:r>
      <w:r w:rsidRPr="00B250A7">
        <w:t>Тест-кейсы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197"/>
        <w:gridCol w:w="2420"/>
        <w:gridCol w:w="2243"/>
        <w:gridCol w:w="2711"/>
      </w:tblGrid>
      <w:tr w:rsidR="00143141" w:rsidRPr="00E56524" w14:paraId="5783D715" w14:textId="77777777" w:rsidTr="00E11595">
        <w:tc>
          <w:tcPr>
            <w:tcW w:w="2197" w:type="dxa"/>
            <w:vAlign w:val="center"/>
          </w:tcPr>
          <w:p w14:paraId="2E746ED2" w14:textId="42B9D47C" w:rsidR="00143141" w:rsidRPr="00B912B6" w:rsidRDefault="00143141" w:rsidP="00E11595">
            <w:pPr>
              <w:ind w:firstLine="0"/>
              <w:jc w:val="center"/>
              <w:rPr>
                <w:szCs w:val="28"/>
              </w:rPr>
            </w:pPr>
            <w:r w:rsidRPr="00B912B6">
              <w:rPr>
                <w:szCs w:val="28"/>
              </w:rPr>
              <w:t>Модуль / Функция</w:t>
            </w:r>
          </w:p>
        </w:tc>
        <w:tc>
          <w:tcPr>
            <w:tcW w:w="2420" w:type="dxa"/>
            <w:vAlign w:val="center"/>
          </w:tcPr>
          <w:p w14:paraId="43CC28A9" w14:textId="605C4B84" w:rsidR="00143141" w:rsidRPr="00B912B6" w:rsidRDefault="00143141" w:rsidP="00E11595">
            <w:pPr>
              <w:ind w:firstLine="0"/>
              <w:jc w:val="center"/>
              <w:rPr>
                <w:szCs w:val="28"/>
              </w:rPr>
            </w:pPr>
            <w:r w:rsidRPr="00B912B6">
              <w:rPr>
                <w:szCs w:val="28"/>
              </w:rPr>
              <w:t>Шаги воспроизведения</w:t>
            </w:r>
          </w:p>
        </w:tc>
        <w:tc>
          <w:tcPr>
            <w:tcW w:w="0" w:type="auto"/>
            <w:vAlign w:val="center"/>
          </w:tcPr>
          <w:p w14:paraId="0A40A1FB" w14:textId="1150FFEF" w:rsidR="00143141" w:rsidRPr="00B912B6" w:rsidRDefault="00143141" w:rsidP="00E11595">
            <w:pPr>
              <w:ind w:firstLine="0"/>
              <w:jc w:val="center"/>
              <w:rPr>
                <w:szCs w:val="28"/>
              </w:rPr>
            </w:pPr>
            <w:r w:rsidRPr="00B912B6">
              <w:rPr>
                <w:szCs w:val="28"/>
              </w:rPr>
              <w:t>Ожидаемый результат</w:t>
            </w:r>
          </w:p>
        </w:tc>
        <w:tc>
          <w:tcPr>
            <w:tcW w:w="0" w:type="auto"/>
            <w:vAlign w:val="center"/>
          </w:tcPr>
          <w:p w14:paraId="6C92D1B4" w14:textId="5805A5CB" w:rsidR="00143141" w:rsidRPr="00B912B6" w:rsidRDefault="00143141" w:rsidP="00E11595">
            <w:pPr>
              <w:ind w:firstLine="0"/>
              <w:jc w:val="center"/>
              <w:rPr>
                <w:szCs w:val="28"/>
              </w:rPr>
            </w:pPr>
            <w:r w:rsidRPr="00B912B6">
              <w:rPr>
                <w:szCs w:val="28"/>
              </w:rPr>
              <w:t>Фактический результат</w:t>
            </w:r>
          </w:p>
        </w:tc>
      </w:tr>
      <w:tr w:rsidR="00E11595" w:rsidRPr="00E56524" w14:paraId="49F0A07D" w14:textId="77777777" w:rsidTr="00E11595">
        <w:tc>
          <w:tcPr>
            <w:tcW w:w="2197" w:type="dxa"/>
            <w:vAlign w:val="center"/>
          </w:tcPr>
          <w:p w14:paraId="3C88E9C7" w14:textId="2F49C848" w:rsidR="00E11595" w:rsidRPr="00B912B6" w:rsidRDefault="00E11595" w:rsidP="00E1159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420" w:type="dxa"/>
            <w:vAlign w:val="center"/>
          </w:tcPr>
          <w:p w14:paraId="6B7D5CAB" w14:textId="3C954913" w:rsidR="00E11595" w:rsidRPr="00B912B6" w:rsidRDefault="00E11595" w:rsidP="00E1159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0" w:type="auto"/>
            <w:vAlign w:val="center"/>
          </w:tcPr>
          <w:p w14:paraId="4359031B" w14:textId="46212C5A" w:rsidR="00E11595" w:rsidRPr="00B912B6" w:rsidRDefault="00E11595" w:rsidP="00E1159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0" w:type="auto"/>
            <w:vAlign w:val="center"/>
          </w:tcPr>
          <w:p w14:paraId="48D90DBB" w14:textId="01AF595B" w:rsidR="00E11595" w:rsidRPr="00B912B6" w:rsidRDefault="00E11595" w:rsidP="00E1159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4</w:t>
            </w:r>
          </w:p>
        </w:tc>
      </w:tr>
      <w:tr w:rsidR="00143141" w:rsidRPr="00E56524" w14:paraId="4383F9C1" w14:textId="77777777" w:rsidTr="00E11595">
        <w:tc>
          <w:tcPr>
            <w:tcW w:w="2197" w:type="dxa"/>
            <w:tcBorders>
              <w:bottom w:val="nil"/>
            </w:tcBorders>
          </w:tcPr>
          <w:p w14:paraId="75AFA7E0" w14:textId="4ADD469D" w:rsidR="00143141" w:rsidRPr="00B912B6" w:rsidRDefault="00143141" w:rsidP="00E8355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Регистрация</w:t>
            </w:r>
          </w:p>
        </w:tc>
        <w:tc>
          <w:tcPr>
            <w:tcW w:w="2420" w:type="dxa"/>
            <w:tcBorders>
              <w:bottom w:val="nil"/>
            </w:tcBorders>
          </w:tcPr>
          <w:p w14:paraId="7177D49B" w14:textId="12E62C6D" w:rsidR="00143141" w:rsidRDefault="00143141" w:rsidP="00E8355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1</w:t>
            </w:r>
            <w:r w:rsidR="00451BBE">
              <w:rPr>
                <w:szCs w:val="28"/>
              </w:rPr>
              <w:t xml:space="preserve"> </w:t>
            </w:r>
            <w:r>
              <w:rPr>
                <w:szCs w:val="28"/>
              </w:rPr>
              <w:t>Ввод логина</w:t>
            </w:r>
          </w:p>
          <w:p w14:paraId="57AF2637" w14:textId="2903D3EE" w:rsidR="00143141" w:rsidRDefault="00143141" w:rsidP="00E8355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2</w:t>
            </w:r>
            <w:r w:rsidR="00451BBE">
              <w:rPr>
                <w:szCs w:val="28"/>
              </w:rPr>
              <w:t xml:space="preserve"> </w:t>
            </w:r>
            <w:r>
              <w:rPr>
                <w:szCs w:val="28"/>
              </w:rPr>
              <w:t>Ввод пароля</w:t>
            </w:r>
          </w:p>
          <w:p w14:paraId="6EC83C5A" w14:textId="601799B0" w:rsidR="00143141" w:rsidRPr="00B912B6" w:rsidRDefault="00143141" w:rsidP="00E8355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3</w:t>
            </w:r>
            <w:r w:rsidR="00451BBE">
              <w:rPr>
                <w:szCs w:val="28"/>
              </w:rPr>
              <w:t xml:space="preserve"> </w:t>
            </w:r>
            <w:r>
              <w:rPr>
                <w:szCs w:val="28"/>
              </w:rPr>
              <w:t>Нажать на кнопку «Сохранить» введенных данных</w:t>
            </w:r>
          </w:p>
        </w:tc>
        <w:tc>
          <w:tcPr>
            <w:tcW w:w="0" w:type="auto"/>
            <w:tcBorders>
              <w:bottom w:val="nil"/>
            </w:tcBorders>
          </w:tcPr>
          <w:p w14:paraId="12C02BD4" w14:textId="4B1FB672" w:rsidR="00143141" w:rsidRPr="005A3100" w:rsidRDefault="00143141" w:rsidP="00E83554">
            <w:pPr>
              <w:ind w:firstLine="0"/>
              <w:rPr>
                <w:szCs w:val="28"/>
                <w:lang w:val="be-BY"/>
              </w:rPr>
            </w:pPr>
            <w:r>
              <w:rPr>
                <w:szCs w:val="28"/>
              </w:rPr>
              <w:t xml:space="preserve">Данные сохраняются в </w:t>
            </w:r>
            <w:r>
              <w:rPr>
                <w:szCs w:val="28"/>
                <w:lang w:val="en-US"/>
              </w:rPr>
              <w:t>txt</w:t>
            </w:r>
            <w:r>
              <w:rPr>
                <w:szCs w:val="28"/>
                <w:lang w:val="be-BY"/>
              </w:rPr>
              <w:t xml:space="preserve">-файл </w:t>
            </w:r>
            <w:r>
              <w:rPr>
                <w:szCs w:val="28"/>
              </w:rPr>
              <w:t>и</w:t>
            </w:r>
            <w:r>
              <w:rPr>
                <w:szCs w:val="28"/>
                <w:lang w:val="be-BY"/>
              </w:rPr>
              <w:t xml:space="preserve"> далее пользователя перекидывает в окно для авторизации </w:t>
            </w:r>
          </w:p>
        </w:tc>
        <w:tc>
          <w:tcPr>
            <w:tcW w:w="0" w:type="auto"/>
            <w:tcBorders>
              <w:bottom w:val="nil"/>
            </w:tcBorders>
          </w:tcPr>
          <w:p w14:paraId="715E237A" w14:textId="069753BA" w:rsidR="00143141" w:rsidRPr="005A3100" w:rsidRDefault="00143141" w:rsidP="00E83554">
            <w:pPr>
              <w:ind w:firstLine="0"/>
              <w:rPr>
                <w:szCs w:val="28"/>
                <w:lang w:val="be-BY"/>
              </w:rPr>
            </w:pPr>
            <w:r>
              <w:rPr>
                <w:szCs w:val="28"/>
                <w:lang w:val="be-BY"/>
              </w:rPr>
              <w:t>После введения пользователем логина и пароля данные сохраняються в два отдельных файла “логин” и “пароль”, далее пользователя перекидывает на форму авторизации</w:t>
            </w:r>
          </w:p>
        </w:tc>
      </w:tr>
    </w:tbl>
    <w:p w14:paraId="20498553" w14:textId="77777777" w:rsidR="00D305D6" w:rsidRDefault="00D305D6" w:rsidP="00E83554">
      <w:pPr>
        <w:ind w:firstLine="0"/>
        <w:rPr>
          <w:szCs w:val="28"/>
        </w:rPr>
        <w:sectPr w:rsidR="00D305D6" w:rsidSect="00A16F17">
          <w:footerReference w:type="default" r:id="rId9"/>
          <w:pgSz w:w="11906" w:h="16838"/>
          <w:pgMar w:top="1134" w:right="850" w:bottom="1134" w:left="1701" w:header="708" w:footer="708" w:gutter="0"/>
          <w:cols w:space="708"/>
          <w:docGrid w:linePitch="381"/>
        </w:sectPr>
      </w:pPr>
    </w:p>
    <w:p w14:paraId="73199FC1" w14:textId="1C5F1C50" w:rsidR="00F50785" w:rsidRPr="00F50785" w:rsidRDefault="00F50785" w:rsidP="00F50785">
      <w:pPr>
        <w:pStyle w:val="afc"/>
        <w:keepNext/>
        <w:ind w:firstLine="0"/>
        <w:rPr>
          <w:i w:val="0"/>
          <w:iCs w:val="0"/>
          <w:color w:val="auto"/>
          <w:sz w:val="28"/>
          <w:szCs w:val="28"/>
        </w:rPr>
      </w:pPr>
      <w:r w:rsidRPr="00F50785">
        <w:rPr>
          <w:i w:val="0"/>
          <w:iCs w:val="0"/>
          <w:color w:val="auto"/>
          <w:sz w:val="28"/>
          <w:szCs w:val="28"/>
        </w:rPr>
        <w:lastRenderedPageBreak/>
        <w:t>Продолж</w:t>
      </w:r>
      <w:r>
        <w:rPr>
          <w:i w:val="0"/>
          <w:iCs w:val="0"/>
          <w:color w:val="auto"/>
          <w:sz w:val="28"/>
          <w:szCs w:val="28"/>
        </w:rPr>
        <w:t>е</w:t>
      </w:r>
      <w:r w:rsidRPr="00F50785">
        <w:rPr>
          <w:i w:val="0"/>
          <w:iCs w:val="0"/>
          <w:color w:val="auto"/>
          <w:sz w:val="28"/>
          <w:szCs w:val="28"/>
        </w:rPr>
        <w:t>ние таблицы 1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197"/>
        <w:gridCol w:w="2420"/>
        <w:gridCol w:w="2526"/>
        <w:gridCol w:w="2428"/>
      </w:tblGrid>
      <w:tr w:rsidR="00E11595" w:rsidRPr="00E56524" w14:paraId="4CC7B466" w14:textId="77777777" w:rsidTr="00143141">
        <w:tc>
          <w:tcPr>
            <w:tcW w:w="2197" w:type="dxa"/>
          </w:tcPr>
          <w:p w14:paraId="24AF75E3" w14:textId="0240B0F5" w:rsidR="00E11595" w:rsidRDefault="00E11595" w:rsidP="00E1159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420" w:type="dxa"/>
          </w:tcPr>
          <w:p w14:paraId="7A4A581C" w14:textId="06D145A7" w:rsidR="00E11595" w:rsidRDefault="00E11595" w:rsidP="00E1159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2</w:t>
            </w:r>
          </w:p>
        </w:tc>
        <w:tc>
          <w:tcPr>
            <w:tcW w:w="0" w:type="auto"/>
          </w:tcPr>
          <w:p w14:paraId="1123116D" w14:textId="2569D650" w:rsidR="00E11595" w:rsidRDefault="00E11595" w:rsidP="00E11595">
            <w:pPr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3</w:t>
            </w:r>
          </w:p>
        </w:tc>
        <w:tc>
          <w:tcPr>
            <w:tcW w:w="0" w:type="auto"/>
          </w:tcPr>
          <w:p w14:paraId="096041C4" w14:textId="684F7FD6" w:rsidR="00E11595" w:rsidRDefault="00E11595" w:rsidP="00E11595">
            <w:pPr>
              <w:ind w:firstLine="0"/>
              <w:jc w:val="center"/>
              <w:rPr>
                <w:szCs w:val="28"/>
                <w:lang w:val="be-BY"/>
              </w:rPr>
            </w:pPr>
            <w:r>
              <w:rPr>
                <w:szCs w:val="28"/>
                <w:lang w:val="be-BY"/>
              </w:rPr>
              <w:t>4</w:t>
            </w:r>
          </w:p>
        </w:tc>
      </w:tr>
      <w:tr w:rsidR="00143141" w:rsidRPr="00E56524" w14:paraId="35EF2B8E" w14:textId="77777777" w:rsidTr="00143141">
        <w:tc>
          <w:tcPr>
            <w:tcW w:w="2197" w:type="dxa"/>
          </w:tcPr>
          <w:p w14:paraId="71D553B0" w14:textId="609ED4AD" w:rsidR="00143141" w:rsidRDefault="00143141" w:rsidP="00E8355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Авторизация</w:t>
            </w:r>
          </w:p>
        </w:tc>
        <w:tc>
          <w:tcPr>
            <w:tcW w:w="2420" w:type="dxa"/>
          </w:tcPr>
          <w:p w14:paraId="0FD4B4D0" w14:textId="18B41516" w:rsidR="00143141" w:rsidRDefault="00143141" w:rsidP="00134482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1</w:t>
            </w:r>
            <w:r w:rsidR="00451BBE">
              <w:rPr>
                <w:szCs w:val="28"/>
              </w:rPr>
              <w:t xml:space="preserve"> </w:t>
            </w:r>
            <w:r>
              <w:rPr>
                <w:szCs w:val="28"/>
              </w:rPr>
              <w:t>Ввод логина</w:t>
            </w:r>
          </w:p>
          <w:p w14:paraId="6E2938FF" w14:textId="55364218" w:rsidR="00143141" w:rsidRDefault="00143141" w:rsidP="00134482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2</w:t>
            </w:r>
            <w:r w:rsidR="00451BBE">
              <w:rPr>
                <w:szCs w:val="28"/>
              </w:rPr>
              <w:t xml:space="preserve"> </w:t>
            </w:r>
            <w:r>
              <w:rPr>
                <w:szCs w:val="28"/>
              </w:rPr>
              <w:t>Ввод пароля</w:t>
            </w:r>
          </w:p>
          <w:p w14:paraId="1FF8705D" w14:textId="538B6ED1" w:rsidR="00143141" w:rsidRDefault="00143141" w:rsidP="00134482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3</w:t>
            </w:r>
            <w:r w:rsidR="00451BBE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Нажать на кнопку «Войти» </w:t>
            </w:r>
          </w:p>
        </w:tc>
        <w:tc>
          <w:tcPr>
            <w:tcW w:w="0" w:type="auto"/>
          </w:tcPr>
          <w:p w14:paraId="18FB6925" w14:textId="4044AE04" w:rsidR="00143141" w:rsidRPr="00B912B6" w:rsidRDefault="00143141" w:rsidP="00E8355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Если пользователь был уже зарегистрирован, то с помощью авторизации пользователь может перейти на основную форму</w:t>
            </w:r>
          </w:p>
        </w:tc>
        <w:tc>
          <w:tcPr>
            <w:tcW w:w="0" w:type="auto"/>
          </w:tcPr>
          <w:p w14:paraId="7FFD5D3F" w14:textId="1DEBBD75" w:rsidR="00143141" w:rsidRPr="00B912B6" w:rsidRDefault="00143141" w:rsidP="00E8355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После того, как пользователь ввел данные, то с помощью кнопки войти пользователь попадает на главную фому</w:t>
            </w:r>
          </w:p>
        </w:tc>
      </w:tr>
      <w:tr w:rsidR="00143141" w:rsidRPr="00E56524" w14:paraId="3B7FDB88" w14:textId="77777777" w:rsidTr="00143141">
        <w:tc>
          <w:tcPr>
            <w:tcW w:w="2197" w:type="dxa"/>
            <w:tcBorders>
              <w:bottom w:val="single" w:sz="4" w:space="0" w:color="auto"/>
            </w:tcBorders>
          </w:tcPr>
          <w:p w14:paraId="461B32DA" w14:textId="4961B787" w:rsidR="00143141" w:rsidRPr="007B2821" w:rsidRDefault="00143141" w:rsidP="00233CE8">
            <w:pPr>
              <w:spacing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Вычисление лимита ответственности</w:t>
            </w:r>
          </w:p>
        </w:tc>
        <w:tc>
          <w:tcPr>
            <w:tcW w:w="2420" w:type="dxa"/>
            <w:tcBorders>
              <w:bottom w:val="single" w:sz="4" w:space="0" w:color="auto"/>
            </w:tcBorders>
          </w:tcPr>
          <w:p w14:paraId="420693A0" w14:textId="24DF5B83" w:rsidR="00143141" w:rsidRPr="00A45032" w:rsidRDefault="00143141" w:rsidP="00233CE8">
            <w:pPr>
              <w:pStyle w:val="a1"/>
              <w:numPr>
                <w:ilvl w:val="0"/>
                <w:numId w:val="17"/>
              </w:numPr>
              <w:spacing w:line="240" w:lineRule="auto"/>
              <w:ind w:left="0"/>
              <w:rPr>
                <w:szCs w:val="28"/>
                <w:lang w:val="be-BY"/>
              </w:rPr>
            </w:pPr>
            <w:r>
              <w:rPr>
                <w:szCs w:val="28"/>
                <w:lang w:val="be-BY"/>
              </w:rPr>
              <w:t>1</w:t>
            </w:r>
            <w:r w:rsidR="00451BBE">
              <w:rPr>
                <w:szCs w:val="28"/>
                <w:lang w:val="be-BY"/>
              </w:rPr>
              <w:t xml:space="preserve"> </w:t>
            </w:r>
            <w:r>
              <w:rPr>
                <w:szCs w:val="28"/>
                <w:lang w:val="be-BY"/>
              </w:rPr>
              <w:t>Ввест</w:t>
            </w:r>
            <w:r>
              <w:rPr>
                <w:szCs w:val="28"/>
              </w:rPr>
              <w:t>и данные в поле со страховым случаем</w:t>
            </w:r>
          </w:p>
          <w:p w14:paraId="27C25327" w14:textId="0532813A" w:rsidR="00143141" w:rsidRPr="00A45032" w:rsidRDefault="00143141" w:rsidP="00233CE8">
            <w:pPr>
              <w:pStyle w:val="a1"/>
              <w:numPr>
                <w:ilvl w:val="0"/>
                <w:numId w:val="17"/>
              </w:numPr>
              <w:spacing w:line="240" w:lineRule="auto"/>
              <w:ind w:left="0"/>
              <w:rPr>
                <w:szCs w:val="28"/>
                <w:lang w:val="be-BY"/>
              </w:rPr>
            </w:pPr>
            <w:r>
              <w:rPr>
                <w:szCs w:val="28"/>
                <w:lang w:val="be-BY"/>
              </w:rPr>
              <w:t>2</w:t>
            </w:r>
            <w:r w:rsidR="00451BBE">
              <w:rPr>
                <w:szCs w:val="28"/>
                <w:lang w:val="be-BY"/>
              </w:rPr>
              <w:t xml:space="preserve"> </w:t>
            </w:r>
            <w:r>
              <w:rPr>
                <w:szCs w:val="28"/>
                <w:lang w:val="be-BY"/>
              </w:rPr>
              <w:t>Нажать на кнопку, что бы вычислить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64FCC9DF" w14:textId="37B35CA7" w:rsidR="00143141" w:rsidRPr="007B2821" w:rsidRDefault="00143141" w:rsidP="00233CE8">
            <w:pPr>
              <w:pStyle w:val="a1"/>
              <w:spacing w:line="240" w:lineRule="auto"/>
              <w:ind w:left="0" w:firstLine="0"/>
              <w:rPr>
                <w:szCs w:val="28"/>
              </w:rPr>
            </w:pPr>
            <w:r>
              <w:rPr>
                <w:szCs w:val="28"/>
              </w:rPr>
              <w:t xml:space="preserve">В окно </w:t>
            </w:r>
            <w:r w:rsidRPr="007B2821">
              <w:rPr>
                <w:szCs w:val="28"/>
              </w:rPr>
              <w:t>«</w:t>
            </w:r>
            <w:r>
              <w:rPr>
                <w:szCs w:val="28"/>
              </w:rPr>
              <w:t>Результат</w:t>
            </w:r>
            <w:r w:rsidRPr="007B2821">
              <w:rPr>
                <w:szCs w:val="28"/>
              </w:rPr>
              <w:t>»</w:t>
            </w:r>
            <w:r>
              <w:rPr>
                <w:szCs w:val="28"/>
              </w:rPr>
              <w:t xml:space="preserve"> записывается рассчитанный лимит ответственности по страховому случаю </w:t>
            </w:r>
          </w:p>
        </w:tc>
        <w:tc>
          <w:tcPr>
            <w:tcW w:w="0" w:type="auto"/>
            <w:tcBorders>
              <w:bottom w:val="single" w:sz="4" w:space="0" w:color="auto"/>
            </w:tcBorders>
          </w:tcPr>
          <w:p w14:paraId="50D94D86" w14:textId="21A72F4C" w:rsidR="00143141" w:rsidRPr="007B2821" w:rsidRDefault="00143141" w:rsidP="00233CE8">
            <w:pPr>
              <w:spacing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Ответ вычислений лимита ответственности исходя из введенных данных, умноженных на тариф.</w:t>
            </w:r>
          </w:p>
        </w:tc>
      </w:tr>
      <w:tr w:rsidR="00143141" w:rsidRPr="00E56524" w14:paraId="47DA8C83" w14:textId="77777777" w:rsidTr="00143141">
        <w:tc>
          <w:tcPr>
            <w:tcW w:w="2197" w:type="dxa"/>
            <w:tcBorders>
              <w:bottom w:val="nil"/>
            </w:tcBorders>
          </w:tcPr>
          <w:p w14:paraId="646756CB" w14:textId="3FFD9DD1" w:rsidR="00143141" w:rsidRPr="00436688" w:rsidRDefault="00143141" w:rsidP="00233CE8">
            <w:pPr>
              <w:spacing w:line="240" w:lineRule="auto"/>
              <w:ind w:firstLine="0"/>
              <w:rPr>
                <w:rFonts w:asciiTheme="majorBidi" w:hAnsiTheme="majorBidi" w:cstheme="majorBidi"/>
                <w:szCs w:val="28"/>
              </w:rPr>
            </w:pPr>
            <w:r>
              <w:rPr>
                <w:rFonts w:asciiTheme="majorBidi" w:eastAsiaTheme="minorHAnsi" w:hAnsiTheme="majorBidi" w:cstheme="majorBidi"/>
                <w:szCs w:val="28"/>
                <w:lang w:eastAsia="en-US"/>
              </w:rPr>
              <w:t>Расчет</w:t>
            </w:r>
            <w:r w:rsidRPr="00436688">
              <w:rPr>
                <w:rFonts w:asciiTheme="majorBidi" w:eastAsiaTheme="minorHAnsi" w:hAnsiTheme="majorBidi" w:cstheme="majorBidi"/>
                <w:szCs w:val="28"/>
                <w:lang w:val="ru-BY" w:eastAsia="en-US"/>
              </w:rPr>
              <w:t xml:space="preserve"> общего взноса по договору</w:t>
            </w:r>
          </w:p>
        </w:tc>
        <w:tc>
          <w:tcPr>
            <w:tcW w:w="2420" w:type="dxa"/>
            <w:tcBorders>
              <w:bottom w:val="nil"/>
            </w:tcBorders>
          </w:tcPr>
          <w:p w14:paraId="39D56401" w14:textId="3953442C" w:rsidR="00143141" w:rsidRDefault="00451BBE" w:rsidP="00451BBE">
            <w:pPr>
              <w:pStyle w:val="a1"/>
              <w:spacing w:line="240" w:lineRule="auto"/>
              <w:ind w:left="0" w:firstLine="0"/>
              <w:rPr>
                <w:szCs w:val="28"/>
              </w:rPr>
            </w:pPr>
            <w:r>
              <w:rPr>
                <w:szCs w:val="28"/>
              </w:rPr>
              <w:t xml:space="preserve">1 </w:t>
            </w:r>
            <w:r w:rsidR="00143141">
              <w:rPr>
                <w:szCs w:val="28"/>
              </w:rPr>
              <w:t>Выбрать на сколько лет страховка</w:t>
            </w:r>
          </w:p>
          <w:p w14:paraId="4BD623A9" w14:textId="1F99D629" w:rsidR="00143141" w:rsidRDefault="00451BBE" w:rsidP="00451BBE">
            <w:pPr>
              <w:pStyle w:val="a1"/>
              <w:spacing w:line="240" w:lineRule="auto"/>
              <w:ind w:left="0" w:firstLine="0"/>
              <w:rPr>
                <w:szCs w:val="28"/>
              </w:rPr>
            </w:pPr>
            <w:r>
              <w:rPr>
                <w:szCs w:val="28"/>
              </w:rPr>
              <w:t xml:space="preserve">2 </w:t>
            </w:r>
            <w:r w:rsidR="00143141">
              <w:rPr>
                <w:szCs w:val="28"/>
              </w:rPr>
              <w:t>Выбор на сколько месяцев заключается договор (не обязательно)</w:t>
            </w:r>
          </w:p>
          <w:p w14:paraId="30803A3E" w14:textId="6DB02B30" w:rsidR="00143141" w:rsidRPr="00F32B2A" w:rsidRDefault="00451BBE" w:rsidP="00451BBE">
            <w:pPr>
              <w:pStyle w:val="a1"/>
              <w:spacing w:line="240" w:lineRule="auto"/>
              <w:ind w:left="0" w:firstLine="0"/>
              <w:rPr>
                <w:szCs w:val="28"/>
              </w:rPr>
            </w:pPr>
            <w:r>
              <w:rPr>
                <w:szCs w:val="28"/>
              </w:rPr>
              <w:t xml:space="preserve">3 </w:t>
            </w:r>
            <w:r w:rsidR="00143141">
              <w:rPr>
                <w:szCs w:val="28"/>
              </w:rPr>
              <w:t>Нажать на кнопку чтобы рассчитать</w:t>
            </w:r>
          </w:p>
        </w:tc>
        <w:tc>
          <w:tcPr>
            <w:tcW w:w="0" w:type="auto"/>
            <w:tcBorders>
              <w:bottom w:val="nil"/>
            </w:tcBorders>
          </w:tcPr>
          <w:p w14:paraId="4247262E" w14:textId="6F560445" w:rsidR="00143141" w:rsidRPr="001977B5" w:rsidRDefault="00143141" w:rsidP="00233CE8">
            <w:pPr>
              <w:pStyle w:val="a1"/>
              <w:spacing w:line="240" w:lineRule="auto"/>
              <w:ind w:left="0" w:firstLine="0"/>
              <w:rPr>
                <w:szCs w:val="28"/>
              </w:rPr>
            </w:pPr>
            <w:r w:rsidRPr="001977B5">
              <w:rPr>
                <w:szCs w:val="28"/>
              </w:rPr>
              <w:t xml:space="preserve">В окно «Результат» записывается ответ </w:t>
            </w:r>
            <w:r>
              <w:rPr>
                <w:szCs w:val="28"/>
              </w:rPr>
              <w:t>расчета общего взноса по договору</w:t>
            </w:r>
          </w:p>
        </w:tc>
        <w:tc>
          <w:tcPr>
            <w:tcW w:w="0" w:type="auto"/>
            <w:tcBorders>
              <w:bottom w:val="nil"/>
            </w:tcBorders>
          </w:tcPr>
          <w:p w14:paraId="3E907B64" w14:textId="565949AF" w:rsidR="00143141" w:rsidRPr="007B2821" w:rsidRDefault="00143141" w:rsidP="00233CE8">
            <w:pPr>
              <w:spacing w:line="240" w:lineRule="auto"/>
              <w:ind w:firstLine="0"/>
              <w:rPr>
                <w:szCs w:val="28"/>
              </w:rPr>
            </w:pPr>
            <w:r>
              <w:rPr>
                <w:szCs w:val="28"/>
              </w:rPr>
              <w:t>Ответ рассчитан с помощью умножения выбранного срока заключения договора на периодический взнос</w:t>
            </w:r>
          </w:p>
        </w:tc>
      </w:tr>
    </w:tbl>
    <w:p w14:paraId="264D479F" w14:textId="77777777" w:rsidR="006576D3" w:rsidRDefault="006576D3" w:rsidP="00D347A7">
      <w:pPr>
        <w:ind w:firstLine="0"/>
      </w:pPr>
      <w:r>
        <w:br w:type="page"/>
      </w:r>
    </w:p>
    <w:p w14:paraId="7DC163EB" w14:textId="77777777" w:rsidR="006576D3" w:rsidRDefault="006576D3" w:rsidP="006576D3">
      <w:pPr>
        <w:ind w:firstLine="0"/>
      </w:pPr>
      <w:r>
        <w:lastRenderedPageBreak/>
        <w:t>Продолжение таблицы 1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133"/>
        <w:gridCol w:w="2752"/>
        <w:gridCol w:w="2279"/>
        <w:gridCol w:w="2407"/>
      </w:tblGrid>
      <w:tr w:rsidR="00143141" w:rsidRPr="00E56524" w14:paraId="480DC5AC" w14:textId="77777777" w:rsidTr="00143141">
        <w:tc>
          <w:tcPr>
            <w:tcW w:w="2133" w:type="dxa"/>
          </w:tcPr>
          <w:p w14:paraId="01C1C61E" w14:textId="3FFAA384" w:rsidR="00143141" w:rsidRPr="007B2821" w:rsidRDefault="00143141" w:rsidP="00E8355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Расчет тарифа</w:t>
            </w:r>
          </w:p>
        </w:tc>
        <w:tc>
          <w:tcPr>
            <w:tcW w:w="2752" w:type="dxa"/>
          </w:tcPr>
          <w:p w14:paraId="3EB1AEF9" w14:textId="3ABFA59E" w:rsidR="00143141" w:rsidRDefault="00451BBE" w:rsidP="00451BBE">
            <w:pPr>
              <w:pStyle w:val="a1"/>
              <w:spacing w:line="240" w:lineRule="auto"/>
              <w:ind w:left="0" w:firstLine="0"/>
              <w:jc w:val="mediumKashida"/>
              <w:rPr>
                <w:szCs w:val="28"/>
              </w:rPr>
            </w:pPr>
            <w:r>
              <w:rPr>
                <w:szCs w:val="28"/>
              </w:rPr>
              <w:t>1</w:t>
            </w:r>
            <w:r w:rsidR="00143141">
              <w:rPr>
                <w:szCs w:val="28"/>
              </w:rPr>
              <w:t>Выбрать подходящую клиенту периодичность уплат</w:t>
            </w:r>
          </w:p>
          <w:p w14:paraId="5754B2B1" w14:textId="0719418F" w:rsidR="00143141" w:rsidRPr="00F176E8" w:rsidRDefault="00D678ED" w:rsidP="00D678ED">
            <w:pPr>
              <w:pStyle w:val="a1"/>
              <w:ind w:left="0" w:firstLine="0"/>
              <w:rPr>
                <w:szCs w:val="28"/>
              </w:rPr>
            </w:pPr>
            <w:r>
              <w:rPr>
                <w:szCs w:val="28"/>
              </w:rPr>
              <w:t xml:space="preserve">2 </w:t>
            </w:r>
            <w:r w:rsidR="00143141">
              <w:rPr>
                <w:szCs w:val="28"/>
              </w:rPr>
              <w:t>Нажать на кнопку, для расчета нужного тарифа</w:t>
            </w:r>
          </w:p>
        </w:tc>
        <w:tc>
          <w:tcPr>
            <w:tcW w:w="0" w:type="auto"/>
          </w:tcPr>
          <w:p w14:paraId="67580DE2" w14:textId="7E2C2F0D" w:rsidR="00143141" w:rsidRPr="007B2821" w:rsidRDefault="00143141" w:rsidP="00E83554">
            <w:pPr>
              <w:pStyle w:val="a1"/>
              <w:ind w:left="0" w:firstLine="0"/>
              <w:rPr>
                <w:szCs w:val="28"/>
              </w:rPr>
            </w:pPr>
            <w:r>
              <w:rPr>
                <w:szCs w:val="28"/>
              </w:rPr>
              <w:t>В окно выводится фиксированный тариф, подходящий выбранной периодичности уплат</w:t>
            </w:r>
          </w:p>
        </w:tc>
        <w:tc>
          <w:tcPr>
            <w:tcW w:w="0" w:type="auto"/>
          </w:tcPr>
          <w:p w14:paraId="38199249" w14:textId="42131C8B" w:rsidR="00143141" w:rsidRPr="007B2821" w:rsidRDefault="00143141" w:rsidP="00E8355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Ответ выводится в окно исходя из выбранной периодичности уплат</w:t>
            </w:r>
          </w:p>
        </w:tc>
      </w:tr>
      <w:tr w:rsidR="00143141" w:rsidRPr="00E56524" w14:paraId="59A066F5" w14:textId="77777777" w:rsidTr="00143141">
        <w:tc>
          <w:tcPr>
            <w:tcW w:w="2133" w:type="dxa"/>
          </w:tcPr>
          <w:p w14:paraId="6D332289" w14:textId="480B4770" w:rsidR="00143141" w:rsidRPr="00D74D94" w:rsidRDefault="00143141" w:rsidP="00E8355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Расчет периодического взноса</w:t>
            </w:r>
          </w:p>
        </w:tc>
        <w:tc>
          <w:tcPr>
            <w:tcW w:w="2752" w:type="dxa"/>
          </w:tcPr>
          <w:p w14:paraId="5DC0D9A7" w14:textId="30B4B4A9" w:rsidR="00143141" w:rsidRPr="001977B5" w:rsidRDefault="00D678ED" w:rsidP="00D678ED">
            <w:pPr>
              <w:pStyle w:val="a1"/>
              <w:ind w:left="0" w:firstLine="0"/>
              <w:rPr>
                <w:szCs w:val="28"/>
              </w:rPr>
            </w:pPr>
            <w:r>
              <w:rPr>
                <w:szCs w:val="28"/>
              </w:rPr>
              <w:t xml:space="preserve">1 </w:t>
            </w:r>
            <w:r w:rsidR="00143141">
              <w:rPr>
                <w:szCs w:val="28"/>
              </w:rPr>
              <w:t>Нажать на кнопку для расчета периодического взноса</w:t>
            </w:r>
          </w:p>
        </w:tc>
        <w:tc>
          <w:tcPr>
            <w:tcW w:w="0" w:type="auto"/>
          </w:tcPr>
          <w:p w14:paraId="4A6ACD7C" w14:textId="4F3483D6" w:rsidR="00143141" w:rsidRPr="00D74D94" w:rsidRDefault="00143141" w:rsidP="00E83554">
            <w:pPr>
              <w:pStyle w:val="a1"/>
              <w:ind w:left="0" w:firstLine="0"/>
              <w:rPr>
                <w:szCs w:val="28"/>
              </w:rPr>
            </w:pPr>
            <w:r>
              <w:rPr>
                <w:szCs w:val="28"/>
              </w:rPr>
              <w:t>В окно выводится результат подсчета периодического взноса</w:t>
            </w:r>
          </w:p>
        </w:tc>
        <w:tc>
          <w:tcPr>
            <w:tcW w:w="0" w:type="auto"/>
          </w:tcPr>
          <w:p w14:paraId="7E59E483" w14:textId="74A68CFF" w:rsidR="00143141" w:rsidRPr="00D74D94" w:rsidRDefault="00143141" w:rsidP="00E8355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Ответ выводится в окно исходя из суммирования всех страховых взносов по данным страховым случаям</w:t>
            </w:r>
          </w:p>
        </w:tc>
      </w:tr>
      <w:tr w:rsidR="00143141" w:rsidRPr="00CC5D2D" w14:paraId="6A755138" w14:textId="77777777" w:rsidTr="00143141">
        <w:tc>
          <w:tcPr>
            <w:tcW w:w="2133" w:type="dxa"/>
          </w:tcPr>
          <w:p w14:paraId="3AC9E1C8" w14:textId="6ABD6159" w:rsidR="00143141" w:rsidRPr="00B95CA9" w:rsidRDefault="00143141" w:rsidP="001977B5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Сохранение введенных данных в файл </w:t>
            </w:r>
            <w:r>
              <w:rPr>
                <w:szCs w:val="28"/>
                <w:lang w:val="en-US"/>
              </w:rPr>
              <w:t>txt</w:t>
            </w:r>
          </w:p>
        </w:tc>
        <w:tc>
          <w:tcPr>
            <w:tcW w:w="2752" w:type="dxa"/>
          </w:tcPr>
          <w:p w14:paraId="6DE7824E" w14:textId="6CD4D799" w:rsidR="00143141" w:rsidRPr="00D678ED" w:rsidRDefault="00D678ED" w:rsidP="00D678E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1 </w:t>
            </w:r>
            <w:r w:rsidR="00143141" w:rsidRPr="00D678ED">
              <w:rPr>
                <w:szCs w:val="28"/>
              </w:rPr>
              <w:t xml:space="preserve">Нажать на кнопку «Сохранение в </w:t>
            </w:r>
            <w:r w:rsidR="00143141" w:rsidRPr="00D678ED">
              <w:rPr>
                <w:szCs w:val="28"/>
                <w:lang w:val="en-US"/>
              </w:rPr>
              <w:t>txt</w:t>
            </w:r>
            <w:r w:rsidR="00143141" w:rsidRPr="00D678ED">
              <w:rPr>
                <w:szCs w:val="28"/>
              </w:rPr>
              <w:t>-файл»</w:t>
            </w:r>
          </w:p>
          <w:p w14:paraId="657EE391" w14:textId="77777777" w:rsidR="00143141" w:rsidRPr="00387527" w:rsidRDefault="00143141" w:rsidP="001977B5">
            <w:pPr>
              <w:pStyle w:val="a1"/>
              <w:ind w:left="0" w:firstLine="0"/>
              <w:rPr>
                <w:szCs w:val="28"/>
              </w:rPr>
            </w:pPr>
          </w:p>
        </w:tc>
        <w:tc>
          <w:tcPr>
            <w:tcW w:w="0" w:type="auto"/>
          </w:tcPr>
          <w:p w14:paraId="4FED2DFB" w14:textId="49FF0C09" w:rsidR="00143141" w:rsidRPr="00D347A7" w:rsidRDefault="00143141" w:rsidP="00E83554">
            <w:pPr>
              <w:pStyle w:val="a1"/>
              <w:ind w:left="0" w:firstLine="0"/>
              <w:rPr>
                <w:szCs w:val="28"/>
              </w:rPr>
            </w:pPr>
            <w:r>
              <w:rPr>
                <w:szCs w:val="28"/>
              </w:rPr>
              <w:t xml:space="preserve">Данные сохраняются в формате </w:t>
            </w:r>
            <w:r w:rsidRPr="001977B5">
              <w:rPr>
                <w:szCs w:val="28"/>
              </w:rPr>
              <w:t>.</w:t>
            </w:r>
            <w:r>
              <w:rPr>
                <w:szCs w:val="28"/>
                <w:lang w:val="en-US"/>
              </w:rPr>
              <w:t>txt</w:t>
            </w:r>
            <w:r w:rsidRPr="001977B5">
              <w:rPr>
                <w:szCs w:val="28"/>
              </w:rPr>
              <w:t xml:space="preserve"> </w:t>
            </w:r>
            <w:r>
              <w:rPr>
                <w:szCs w:val="28"/>
              </w:rPr>
              <w:t>в папку курсач_2курс</w:t>
            </w:r>
          </w:p>
        </w:tc>
        <w:tc>
          <w:tcPr>
            <w:tcW w:w="0" w:type="auto"/>
          </w:tcPr>
          <w:p w14:paraId="5909DD22" w14:textId="223017B7" w:rsidR="00143141" w:rsidRPr="00D347A7" w:rsidRDefault="00143141" w:rsidP="00E8355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Данные сохраняются в формате </w:t>
            </w:r>
            <w:r w:rsidRPr="001977B5">
              <w:rPr>
                <w:szCs w:val="28"/>
              </w:rPr>
              <w:t>.</w:t>
            </w:r>
            <w:r>
              <w:rPr>
                <w:szCs w:val="28"/>
                <w:lang w:val="en-US"/>
              </w:rPr>
              <w:t>txt</w:t>
            </w:r>
            <w:r w:rsidRPr="001977B5">
              <w:rPr>
                <w:szCs w:val="28"/>
              </w:rPr>
              <w:t xml:space="preserve"> </w:t>
            </w:r>
            <w:r>
              <w:rPr>
                <w:szCs w:val="28"/>
              </w:rPr>
              <w:t>в папку</w:t>
            </w:r>
            <w:r w:rsidRPr="00D347A7">
              <w:rPr>
                <w:szCs w:val="28"/>
              </w:rPr>
              <w:t xml:space="preserve"> </w:t>
            </w:r>
            <w:r>
              <w:rPr>
                <w:szCs w:val="28"/>
              </w:rPr>
              <w:t>курсач_2курс</w:t>
            </w:r>
          </w:p>
        </w:tc>
      </w:tr>
      <w:tr w:rsidR="00143141" w:rsidRPr="00CC5D2D" w14:paraId="6DE19D2C" w14:textId="77777777" w:rsidTr="00143141">
        <w:tc>
          <w:tcPr>
            <w:tcW w:w="2133" w:type="dxa"/>
          </w:tcPr>
          <w:p w14:paraId="330DCB0E" w14:textId="41837EE9" w:rsidR="00143141" w:rsidRDefault="00143141" w:rsidP="001977B5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Расчет страховой суммы</w:t>
            </w:r>
          </w:p>
        </w:tc>
        <w:tc>
          <w:tcPr>
            <w:tcW w:w="2752" w:type="dxa"/>
          </w:tcPr>
          <w:p w14:paraId="3333A02B" w14:textId="7B7AB19A" w:rsidR="00143141" w:rsidRPr="00387527" w:rsidRDefault="00143141" w:rsidP="00D347A7">
            <w:pPr>
              <w:pStyle w:val="a1"/>
              <w:ind w:left="40" w:firstLine="0"/>
              <w:rPr>
                <w:szCs w:val="28"/>
              </w:rPr>
            </w:pPr>
            <w:r>
              <w:rPr>
                <w:szCs w:val="28"/>
              </w:rPr>
              <w:t>1</w:t>
            </w:r>
            <w:r w:rsidR="00D678ED">
              <w:rPr>
                <w:szCs w:val="28"/>
              </w:rPr>
              <w:t xml:space="preserve"> </w:t>
            </w:r>
            <w:r>
              <w:rPr>
                <w:szCs w:val="28"/>
              </w:rPr>
              <w:t>Нажать на кнопку для расчета страховой суммы</w:t>
            </w:r>
          </w:p>
        </w:tc>
        <w:tc>
          <w:tcPr>
            <w:tcW w:w="0" w:type="auto"/>
          </w:tcPr>
          <w:p w14:paraId="5E94616B" w14:textId="57466000" w:rsidR="00143141" w:rsidRDefault="00143141" w:rsidP="00E83554">
            <w:pPr>
              <w:pStyle w:val="a1"/>
              <w:ind w:left="0" w:firstLine="0"/>
              <w:rPr>
                <w:szCs w:val="28"/>
              </w:rPr>
            </w:pPr>
            <w:r>
              <w:rPr>
                <w:szCs w:val="28"/>
              </w:rPr>
              <w:t>В окно выводится результат подсчета страховой суммы</w:t>
            </w:r>
          </w:p>
        </w:tc>
        <w:tc>
          <w:tcPr>
            <w:tcW w:w="0" w:type="auto"/>
          </w:tcPr>
          <w:p w14:paraId="7D6A30DE" w14:textId="5B6A635E" w:rsidR="00143141" w:rsidRDefault="00143141" w:rsidP="00E8355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Ответ выводится в окно исходя из суммирования лимитов ответственности по данным страховым случаям </w:t>
            </w:r>
          </w:p>
        </w:tc>
      </w:tr>
      <w:tr w:rsidR="00143141" w:rsidRPr="00CC5D2D" w14:paraId="3CC9364E" w14:textId="77777777" w:rsidTr="00143141">
        <w:tc>
          <w:tcPr>
            <w:tcW w:w="2133" w:type="dxa"/>
          </w:tcPr>
          <w:p w14:paraId="22F6D760" w14:textId="6FD66E98" w:rsidR="00143141" w:rsidRDefault="00143141" w:rsidP="001977B5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Справка</w:t>
            </w:r>
          </w:p>
        </w:tc>
        <w:tc>
          <w:tcPr>
            <w:tcW w:w="2752" w:type="dxa"/>
          </w:tcPr>
          <w:p w14:paraId="72B1505E" w14:textId="6EEDA42A" w:rsidR="00143141" w:rsidRPr="00D678ED" w:rsidRDefault="00D678ED" w:rsidP="00D678ED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 xml:space="preserve">1 </w:t>
            </w:r>
            <w:r w:rsidR="00143141" w:rsidRPr="00D678ED">
              <w:rPr>
                <w:szCs w:val="28"/>
              </w:rPr>
              <w:t>Нажать на главной форме кнопку «Справка»</w:t>
            </w:r>
          </w:p>
        </w:tc>
        <w:tc>
          <w:tcPr>
            <w:tcW w:w="0" w:type="auto"/>
          </w:tcPr>
          <w:p w14:paraId="176525D4" w14:textId="39457A6F" w:rsidR="00143141" w:rsidRDefault="00143141" w:rsidP="00E83554">
            <w:pPr>
              <w:pStyle w:val="a1"/>
              <w:ind w:left="0" w:firstLine="0"/>
              <w:rPr>
                <w:szCs w:val="28"/>
              </w:rPr>
            </w:pPr>
            <w:r>
              <w:rPr>
                <w:szCs w:val="28"/>
              </w:rPr>
              <w:t>В форме будет отображается текст справки</w:t>
            </w:r>
          </w:p>
        </w:tc>
        <w:tc>
          <w:tcPr>
            <w:tcW w:w="0" w:type="auto"/>
          </w:tcPr>
          <w:p w14:paraId="1E68FD46" w14:textId="323CA9DC" w:rsidR="00143141" w:rsidRDefault="00143141" w:rsidP="00E83554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После нажатия на кнопку на главной форме появляется форма «Справка» в которой отображается текст данной справки</w:t>
            </w:r>
          </w:p>
        </w:tc>
      </w:tr>
    </w:tbl>
    <w:p w14:paraId="3BFFCF34" w14:textId="77777777" w:rsidR="001977B5" w:rsidRPr="00E3753E" w:rsidRDefault="001977B5" w:rsidP="001977B5">
      <w:pPr>
        <w:pStyle w:val="1"/>
        <w:spacing w:after="280"/>
        <w:contextualSpacing w:val="0"/>
      </w:pPr>
      <w:bookmarkStart w:id="92" w:name="_Toc138855686"/>
      <w:r w:rsidRPr="00E3753E">
        <w:rPr>
          <w:lang w:val="en-US"/>
        </w:rPr>
        <w:lastRenderedPageBreak/>
        <w:t>Применение</w:t>
      </w:r>
      <w:bookmarkEnd w:id="92"/>
    </w:p>
    <w:p w14:paraId="5FBCC72B" w14:textId="77777777" w:rsidR="001977B5" w:rsidRPr="00E3753E" w:rsidRDefault="001977B5" w:rsidP="00002172">
      <w:pPr>
        <w:pStyle w:val="2"/>
        <w:spacing w:before="280" w:after="560" w:line="240" w:lineRule="auto"/>
      </w:pPr>
      <w:bookmarkStart w:id="93" w:name="_Toc138855687"/>
      <w:r w:rsidRPr="00E3753E">
        <w:rPr>
          <w:lang w:val="en-US"/>
        </w:rPr>
        <w:t>Назначение программы</w:t>
      </w:r>
      <w:bookmarkEnd w:id="93"/>
    </w:p>
    <w:p w14:paraId="3E0E6109" w14:textId="35E25C9F" w:rsidR="00076359" w:rsidRDefault="001977B5" w:rsidP="00E11595">
      <w:pPr>
        <w:spacing w:line="240" w:lineRule="atLeast"/>
        <w:ind w:firstLine="708"/>
      </w:pPr>
      <w:r w:rsidRPr="007160D4">
        <w:t>Програ</w:t>
      </w:r>
      <w:r w:rsidRPr="00E50C12">
        <w:t>ммное средство имеет следующее название «</w:t>
      </w:r>
      <w:r w:rsidR="00076359" w:rsidRPr="00076359">
        <w:rPr>
          <w:rFonts w:eastAsia="Arial Unicode MS"/>
          <w:szCs w:val="28"/>
        </w:rPr>
        <w:t xml:space="preserve">Программное средство для </w:t>
      </w:r>
      <w:r w:rsidR="00076359" w:rsidRPr="00076359">
        <w:rPr>
          <w:rFonts w:asciiTheme="majorBidi" w:eastAsia="Arial Unicode MS" w:hAnsiTheme="majorBidi" w:cstheme="majorBidi"/>
          <w:szCs w:val="28"/>
        </w:rPr>
        <w:t>расчета страховых накопительных выплат</w:t>
      </w:r>
      <w:r w:rsidRPr="00076359">
        <w:t>»</w:t>
      </w:r>
      <w:r w:rsidRPr="00E50C12">
        <w:t xml:space="preserve">. </w:t>
      </w:r>
      <w:r w:rsidR="00076359">
        <w:t xml:space="preserve">Она может использоваться для </w:t>
      </w:r>
      <w:r w:rsidR="009D5FBF">
        <w:t xml:space="preserve">расчета накопительных выплат, а также упрощения расчета периодических взносов. Данное программное средство, как уже </w:t>
      </w:r>
      <w:r w:rsidR="009D5FBF" w:rsidRPr="00DB6CA5">
        <w:t xml:space="preserve">говорилось, должно автоматизировать и упростить процесс подсчета накопительных </w:t>
      </w:r>
      <w:r w:rsidR="009E22A2" w:rsidRPr="00DB6CA5">
        <w:t>страховых взносов</w:t>
      </w:r>
      <w:r w:rsidR="009D5FBF" w:rsidRPr="00DB6CA5">
        <w:t xml:space="preserve"> исходя из тарифов, периодичности уплат и взносов по страховым случаям.</w:t>
      </w:r>
      <w:r w:rsidR="004E3150" w:rsidRPr="00DB6CA5">
        <w:t xml:space="preserve"> К сожалению, страховую выплату можно рассчитать</w:t>
      </w:r>
      <w:r w:rsidR="004E3150">
        <w:t xml:space="preserve"> только по окончанию срока страхования, поскольку в течении срока страхования страхователь может изменить размер страхового взноса, как в сторону уменьшения, так и увеличения. Поэтому, исходя из </w:t>
      </w:r>
      <w:r w:rsidR="00DB6CA5">
        <w:t>данных</w:t>
      </w:r>
      <w:r w:rsidR="004E3150">
        <w:t xml:space="preserve"> факто</w:t>
      </w:r>
      <w:r w:rsidR="00DB6CA5">
        <w:t>ров</w:t>
      </w:r>
      <w:r w:rsidR="004E3150">
        <w:t>, я в свое</w:t>
      </w:r>
      <w:r w:rsidR="00F705B7">
        <w:t>м</w:t>
      </w:r>
      <w:r w:rsidR="004E3150">
        <w:t xml:space="preserve"> программ</w:t>
      </w:r>
      <w:r w:rsidR="00F705B7">
        <w:t>ном средстве</w:t>
      </w:r>
      <w:r w:rsidR="004E3150">
        <w:t xml:space="preserve"> произвела расчет только страховых взносов и периодичность уплаты взносов.</w:t>
      </w:r>
    </w:p>
    <w:p w14:paraId="551A93DC" w14:textId="77777777" w:rsidR="001977B5" w:rsidRPr="00ED22E9" w:rsidRDefault="001977B5" w:rsidP="001977B5">
      <w:r w:rsidRPr="00E50C12">
        <w:t>Сетевая поддержка в программе не требуется, так как программа полностью локальная и не использует сервер.</w:t>
      </w:r>
    </w:p>
    <w:p w14:paraId="77A74D70" w14:textId="77777777" w:rsidR="001977B5" w:rsidRPr="003910BC" w:rsidRDefault="001977B5" w:rsidP="00002172">
      <w:pPr>
        <w:pStyle w:val="2"/>
        <w:spacing w:before="560" w:after="560" w:line="240" w:lineRule="auto"/>
      </w:pPr>
      <w:bookmarkStart w:id="94" w:name="_Toc138855688"/>
      <w:r w:rsidRPr="008E1429">
        <w:t>Условия применения</w:t>
      </w:r>
      <w:bookmarkEnd w:id="94"/>
    </w:p>
    <w:p w14:paraId="6852BED1" w14:textId="77777777" w:rsidR="001977B5" w:rsidRDefault="001977B5" w:rsidP="001977B5">
      <w:pPr>
        <w:spacing w:line="240" w:lineRule="auto"/>
      </w:pPr>
      <w:r>
        <w:t xml:space="preserve">Для корректной работы программы нет необходимости в сторонних программных продуктах или средствах. Программа является полностью автономной и может переноситься без особого труда на разные компьютеры. </w:t>
      </w:r>
    </w:p>
    <w:p w14:paraId="496F3EF4" w14:textId="77777777" w:rsidR="001977B5" w:rsidRDefault="001977B5" w:rsidP="001977B5">
      <w:pPr>
        <w:spacing w:line="240" w:lineRule="auto"/>
      </w:pPr>
      <w:r>
        <w:t>Также для работы программы у компьютера должны следующие минимальные аппаратные характеристики:</w:t>
      </w:r>
    </w:p>
    <w:p w14:paraId="4BCEE71D" w14:textId="6FC84D62" w:rsidR="001977B5" w:rsidRDefault="001977B5" w:rsidP="001977B5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 xml:space="preserve">процессор </w:t>
      </w:r>
      <w:r>
        <w:rPr>
          <w:lang w:val="en-US"/>
        </w:rPr>
        <w:t>Intel</w:t>
      </w:r>
      <w:r w:rsidRPr="00D016CD">
        <w:t xml:space="preserve"> </w:t>
      </w:r>
      <w:r>
        <w:rPr>
          <w:lang w:val="en-US"/>
        </w:rPr>
        <w:t>Core</w:t>
      </w:r>
      <w:r w:rsidRPr="00D016CD">
        <w:t xml:space="preserve"> </w:t>
      </w:r>
      <w:r>
        <w:rPr>
          <w:lang w:val="en-US"/>
        </w:rPr>
        <w:t>i</w:t>
      </w:r>
      <w:r w:rsidR="00735E77">
        <w:t>5</w:t>
      </w:r>
      <w:r w:rsidR="00735E77">
        <w:rPr>
          <w:lang w:val="en-US"/>
        </w:rPr>
        <w:t> </w:t>
      </w:r>
      <w:r>
        <w:t>540</w:t>
      </w:r>
      <w:r w:rsidR="00735E77">
        <w:rPr>
          <w:lang w:val="en-US"/>
        </w:rPr>
        <w:t>m</w:t>
      </w:r>
      <w:r>
        <w:t>, 2012 года выпуска, техпроцесс 32</w:t>
      </w:r>
      <w:r w:rsidR="003D3381">
        <w:t> </w:t>
      </w:r>
      <w:r>
        <w:t xml:space="preserve">нанометра, частота 2,53 </w:t>
      </w:r>
      <w:r w:rsidR="007160D4">
        <w:t>Г</w:t>
      </w:r>
      <w:r w:rsidRPr="007160D4">
        <w:t>Гц и 3,07 Г</w:t>
      </w:r>
      <w:r w:rsidR="007160D4">
        <w:t>Г</w:t>
      </w:r>
      <w:r w:rsidRPr="007160D4">
        <w:t>ц</w:t>
      </w:r>
      <w:r>
        <w:t xml:space="preserve"> в турбо режиме, 2 ядра, 4 потока, 64</w:t>
      </w:r>
      <w:r w:rsidRPr="007160D4">
        <w:t>х</w:t>
      </w:r>
      <w:r w:rsidR="007160D4">
        <w:t>-</w:t>
      </w:r>
      <w:r>
        <w:t xml:space="preserve"> битный набор команд;</w:t>
      </w:r>
    </w:p>
    <w:p w14:paraId="5B852085" w14:textId="273AC441" w:rsidR="001977B5" w:rsidRPr="007160D4" w:rsidRDefault="00E83554" w:rsidP="001977B5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 xml:space="preserve">оперативная </w:t>
      </w:r>
      <w:r w:rsidRPr="007160D4">
        <w:t>память 4</w:t>
      </w:r>
      <w:r w:rsidR="007160D4">
        <w:t xml:space="preserve"> </w:t>
      </w:r>
      <w:r w:rsidR="001977B5" w:rsidRPr="007160D4">
        <w:t xml:space="preserve">ГБ </w:t>
      </w:r>
      <w:r w:rsidR="001977B5" w:rsidRPr="007160D4">
        <w:rPr>
          <w:lang w:val="en-US"/>
        </w:rPr>
        <w:t>DDR</w:t>
      </w:r>
      <w:r w:rsidR="00987444">
        <w:t>4</w:t>
      </w:r>
      <w:r w:rsidR="001977B5" w:rsidRPr="007160D4">
        <w:t> 1066 Гц;</w:t>
      </w:r>
    </w:p>
    <w:p w14:paraId="1D3D781E" w14:textId="39CA675F" w:rsidR="001977B5" w:rsidRDefault="001977B5" w:rsidP="001977B5">
      <w:pPr>
        <w:pStyle w:val="a1"/>
        <w:numPr>
          <w:ilvl w:val="0"/>
          <w:numId w:val="2"/>
        </w:numPr>
        <w:spacing w:line="240" w:lineRule="auto"/>
        <w:ind w:left="0" w:firstLine="709"/>
      </w:pPr>
      <w:r w:rsidRPr="007160D4">
        <w:t xml:space="preserve">операционная система </w:t>
      </w:r>
      <w:r w:rsidR="00735E77">
        <w:rPr>
          <w:lang w:val="en-US"/>
        </w:rPr>
        <w:t>MS</w:t>
      </w:r>
      <w:r w:rsidR="00735E77" w:rsidRPr="00971A25">
        <w:t xml:space="preserve"> </w:t>
      </w:r>
      <w:r w:rsidRPr="007160D4">
        <w:rPr>
          <w:lang w:val="en-US"/>
        </w:rPr>
        <w:t>Windows</w:t>
      </w:r>
      <w:r w:rsidRPr="00987444">
        <w:t xml:space="preserve"> 10, 64</w:t>
      </w:r>
      <w:r w:rsidR="007160D4">
        <w:t>х-</w:t>
      </w:r>
      <w:r w:rsidRPr="007160D4">
        <w:t>разрядная</w:t>
      </w:r>
      <w:r>
        <w:t>;</w:t>
      </w:r>
    </w:p>
    <w:p w14:paraId="5A35DCA8" w14:textId="77777777" w:rsidR="001977B5" w:rsidRDefault="001977B5" w:rsidP="001977B5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>клавиатура;</w:t>
      </w:r>
    </w:p>
    <w:p w14:paraId="5F5EF6FD" w14:textId="77777777" w:rsidR="001977B5" w:rsidRDefault="001977B5" w:rsidP="001977B5">
      <w:pPr>
        <w:pStyle w:val="a1"/>
        <w:numPr>
          <w:ilvl w:val="0"/>
          <w:numId w:val="2"/>
        </w:numPr>
        <w:spacing w:line="240" w:lineRule="auto"/>
        <w:ind w:left="0" w:firstLine="709"/>
      </w:pPr>
      <w:r>
        <w:t>мышь.</w:t>
      </w:r>
    </w:p>
    <w:p w14:paraId="59363F92" w14:textId="77777777" w:rsidR="001977B5" w:rsidRPr="00ED22E9" w:rsidRDefault="001977B5" w:rsidP="001977B5">
      <w:pPr>
        <w:spacing w:line="240" w:lineRule="auto"/>
      </w:pPr>
      <w:r>
        <w:t xml:space="preserve">Данные аппаратные характеристики основаны </w:t>
      </w:r>
      <w:r w:rsidR="00E83554">
        <w:t xml:space="preserve">на </w:t>
      </w:r>
      <w:r>
        <w:t>примере компьютера, на котором велась разработка программного средства.</w:t>
      </w:r>
    </w:p>
    <w:p w14:paraId="1131A0F4" w14:textId="77777777" w:rsidR="001977B5" w:rsidRPr="003910BC" w:rsidRDefault="001977B5" w:rsidP="00002172">
      <w:pPr>
        <w:pStyle w:val="2"/>
        <w:spacing w:before="560" w:after="560" w:line="240" w:lineRule="auto"/>
      </w:pPr>
      <w:bookmarkStart w:id="95" w:name="_Toc138855689"/>
      <w:r w:rsidRPr="003910BC">
        <w:rPr>
          <w:lang w:val="en-US"/>
        </w:rPr>
        <w:t>Справочная система</w:t>
      </w:r>
      <w:bookmarkEnd w:id="95"/>
    </w:p>
    <w:p w14:paraId="5DECDEA1" w14:textId="044C75E1" w:rsidR="00FA1199" w:rsidRDefault="001977B5" w:rsidP="00FA1199">
      <w:pPr>
        <w:spacing w:line="240" w:lineRule="auto"/>
      </w:pPr>
      <w:r>
        <w:t>Справочная система будет представлена в виде формы, которая будет открываться при нажатии на кнопку «</w:t>
      </w:r>
      <w:r w:rsidR="00E83554">
        <w:t>Справка</w:t>
      </w:r>
      <w:r>
        <w:t xml:space="preserve">». Она была создана простым </w:t>
      </w:r>
      <w:r>
        <w:lastRenderedPageBreak/>
        <w:t xml:space="preserve">путем написания справки в </w:t>
      </w:r>
      <w:r w:rsidRPr="00E83554">
        <w:t>текстовое</w:t>
      </w:r>
      <w:r>
        <w:t xml:space="preserve"> поле в окне. Там будет идти текст о том, как необходимо пользоваться программой.</w:t>
      </w:r>
      <w:r w:rsidR="00FA1199">
        <w:t xml:space="preserve"> Форма справочной информации предоставлена </w:t>
      </w:r>
      <w:r w:rsidR="00FA1199" w:rsidRPr="00C969E6">
        <w:t>на рисунке 2.</w:t>
      </w:r>
    </w:p>
    <w:p w14:paraId="45FB030A" w14:textId="6325B861" w:rsidR="00FA1199" w:rsidRDefault="00FA1199" w:rsidP="001977B5">
      <w:pPr>
        <w:spacing w:line="240" w:lineRule="auto"/>
      </w:pPr>
    </w:p>
    <w:p w14:paraId="7AAF7FA9" w14:textId="47F8A123" w:rsidR="00FA1199" w:rsidRDefault="00EE5E03" w:rsidP="00FA1199">
      <w:pPr>
        <w:spacing w:line="240" w:lineRule="auto"/>
        <w:jc w:val="center"/>
      </w:pPr>
      <w:r w:rsidRPr="00EE5E03">
        <w:rPr>
          <w:noProof/>
        </w:rPr>
        <w:drawing>
          <wp:inline distT="0" distB="0" distL="0" distR="0" wp14:anchorId="606C99DA" wp14:editId="769BD6D7">
            <wp:extent cx="5227320" cy="1958340"/>
            <wp:effectExtent l="0" t="0" r="0" b="3810"/>
            <wp:docPr id="11961613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6161322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27774" cy="195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7311D" w:rsidRPr="00D7311D">
        <w:rPr>
          <w:noProof/>
        </w:rPr>
        <w:t xml:space="preserve"> </w:t>
      </w:r>
    </w:p>
    <w:p w14:paraId="37F86D1C" w14:textId="234C75A6" w:rsidR="001977B5" w:rsidRDefault="00FA1199" w:rsidP="00FA1199">
      <w:pPr>
        <w:spacing w:line="240" w:lineRule="auto"/>
        <w:jc w:val="center"/>
      </w:pPr>
      <w:r w:rsidRPr="00023C62">
        <w:rPr>
          <w:lang w:eastAsia="ru-RU"/>
        </w:rPr>
        <w:t xml:space="preserve">Рисунок </w:t>
      </w:r>
      <w:r>
        <w:rPr>
          <w:lang w:eastAsia="ru-RU"/>
        </w:rPr>
        <w:t>2</w:t>
      </w:r>
      <w:r w:rsidRPr="00023C62">
        <w:rPr>
          <w:lang w:eastAsia="ru-RU"/>
        </w:rPr>
        <w:t xml:space="preserve"> – </w:t>
      </w:r>
      <w:r>
        <w:t>Форма справочной информации</w:t>
      </w:r>
      <w:r w:rsidR="001977B5">
        <w:br w:type="page"/>
      </w:r>
    </w:p>
    <w:p w14:paraId="507E950D" w14:textId="77777777" w:rsidR="00E83554" w:rsidRPr="00E3753E" w:rsidRDefault="00E83554" w:rsidP="00002172">
      <w:pPr>
        <w:pStyle w:val="1"/>
        <w:numPr>
          <w:ilvl w:val="0"/>
          <w:numId w:val="0"/>
        </w:numPr>
        <w:spacing w:after="560"/>
        <w:ind w:left="709"/>
        <w:contextualSpacing w:val="0"/>
      </w:pPr>
      <w:bookmarkStart w:id="96" w:name="_Toc12217706"/>
      <w:bookmarkStart w:id="97" w:name="_Toc11328510"/>
      <w:bookmarkStart w:id="98" w:name="_Toc12218148"/>
      <w:bookmarkStart w:id="99" w:name="_Toc11328792"/>
      <w:bookmarkStart w:id="100" w:name="_Toc11329173"/>
      <w:bookmarkStart w:id="101" w:name="_Toc11329719"/>
      <w:bookmarkStart w:id="102" w:name="_Toc138855690"/>
      <w:r w:rsidRPr="00E3753E">
        <w:lastRenderedPageBreak/>
        <w:t>Заключение</w:t>
      </w:r>
      <w:bookmarkEnd w:id="96"/>
      <w:bookmarkEnd w:id="97"/>
      <w:bookmarkEnd w:id="98"/>
      <w:bookmarkEnd w:id="99"/>
      <w:bookmarkEnd w:id="100"/>
      <w:bookmarkEnd w:id="101"/>
      <w:bookmarkEnd w:id="102"/>
    </w:p>
    <w:p w14:paraId="2328F14F" w14:textId="0A8D343B" w:rsidR="00E83554" w:rsidRPr="0028380E" w:rsidRDefault="00E83554" w:rsidP="00E83554">
      <w:r w:rsidRPr="0028380E">
        <w:t>По итогам создания курсового проекта на тему «</w:t>
      </w:r>
      <w:r w:rsidR="00D7311D" w:rsidRPr="00076359">
        <w:rPr>
          <w:rFonts w:eastAsia="Arial Unicode MS"/>
          <w:szCs w:val="28"/>
        </w:rPr>
        <w:t xml:space="preserve">Программное средство для </w:t>
      </w:r>
      <w:r w:rsidR="00D7311D" w:rsidRPr="00076359">
        <w:rPr>
          <w:rFonts w:asciiTheme="majorBidi" w:eastAsia="Arial Unicode MS" w:hAnsiTheme="majorBidi" w:cstheme="majorBidi"/>
          <w:szCs w:val="28"/>
        </w:rPr>
        <w:t>расчета страховых накопительных выплат</w:t>
      </w:r>
      <w:r w:rsidRPr="0028380E">
        <w:t>» было разработано программное средство «</w:t>
      </w:r>
      <w:r w:rsidR="00D7311D">
        <w:t>курсовая_2курс</w:t>
      </w:r>
      <w:r w:rsidRPr="0028380E">
        <w:t>.</w:t>
      </w:r>
      <w:r w:rsidRPr="0028380E">
        <w:rPr>
          <w:lang w:val="en-US"/>
        </w:rPr>
        <w:t>exe</w:t>
      </w:r>
      <w:r w:rsidRPr="0028380E">
        <w:t>».</w:t>
      </w:r>
    </w:p>
    <w:p w14:paraId="74BE3884" w14:textId="2124C1B8" w:rsidR="00E83554" w:rsidRPr="0028380E" w:rsidRDefault="00E83554" w:rsidP="00E83554">
      <w:r w:rsidRPr="0028380E">
        <w:t>Основной и главной функцией программы является</w:t>
      </w:r>
      <w:r w:rsidR="00D7311D">
        <w:t xml:space="preserve"> расчет накопительных выплат.</w:t>
      </w:r>
      <w:r w:rsidRPr="0028380E">
        <w:t xml:space="preserve"> </w:t>
      </w:r>
    </w:p>
    <w:p w14:paraId="408B1178" w14:textId="77777777" w:rsidR="00E83554" w:rsidRPr="00E83554" w:rsidRDefault="00E83554" w:rsidP="00E83554">
      <w:r w:rsidRPr="0028380E">
        <w:t>Для достижения целей курсового проекта были решены следующие задачи:</w:t>
      </w:r>
    </w:p>
    <w:p w14:paraId="322A09A1" w14:textId="77777777" w:rsidR="00E83554" w:rsidRPr="0028380E" w:rsidRDefault="00E83554" w:rsidP="00E83554">
      <w:pPr>
        <w:pStyle w:val="a1"/>
        <w:numPr>
          <w:ilvl w:val="0"/>
          <w:numId w:val="2"/>
        </w:numPr>
        <w:spacing w:line="240" w:lineRule="auto"/>
        <w:ind w:left="0" w:firstLine="709"/>
      </w:pPr>
      <w:r w:rsidRPr="0028380E">
        <w:t>изучена предметная область;</w:t>
      </w:r>
    </w:p>
    <w:p w14:paraId="11C02195" w14:textId="77777777" w:rsidR="00E83554" w:rsidRPr="0028380E" w:rsidRDefault="00E83554" w:rsidP="00E83554">
      <w:pPr>
        <w:pStyle w:val="a1"/>
        <w:numPr>
          <w:ilvl w:val="0"/>
          <w:numId w:val="2"/>
        </w:numPr>
        <w:spacing w:line="240" w:lineRule="auto"/>
        <w:ind w:left="0" w:firstLine="709"/>
      </w:pPr>
      <w:r w:rsidRPr="0028380E">
        <w:t>разработана физическая и логическая модель данных;</w:t>
      </w:r>
    </w:p>
    <w:p w14:paraId="12D51E88" w14:textId="77777777" w:rsidR="00E83554" w:rsidRPr="0028380E" w:rsidRDefault="00E83554" w:rsidP="00E83554">
      <w:pPr>
        <w:pStyle w:val="a1"/>
        <w:numPr>
          <w:ilvl w:val="0"/>
          <w:numId w:val="2"/>
        </w:numPr>
        <w:spacing w:line="240" w:lineRule="auto"/>
        <w:ind w:left="0" w:firstLine="709"/>
      </w:pPr>
      <w:r w:rsidRPr="0028380E">
        <w:t>разработано программное средство;</w:t>
      </w:r>
    </w:p>
    <w:p w14:paraId="1501133D" w14:textId="1C803C12" w:rsidR="00E83554" w:rsidRPr="0028380E" w:rsidRDefault="00E83554" w:rsidP="00E83554">
      <w:pPr>
        <w:pStyle w:val="a1"/>
        <w:numPr>
          <w:ilvl w:val="0"/>
          <w:numId w:val="2"/>
        </w:numPr>
        <w:spacing w:line="240" w:lineRule="auto"/>
        <w:ind w:left="0" w:firstLine="709"/>
      </w:pPr>
      <w:r w:rsidRPr="0028380E">
        <w:t>описана область пр</w:t>
      </w:r>
      <w:r>
        <w:t xml:space="preserve">именения, </w:t>
      </w:r>
      <w:r w:rsidR="0096563B">
        <w:t>создание</w:t>
      </w:r>
      <w:r>
        <w:t xml:space="preserve"> программного средства</w:t>
      </w:r>
      <w:r w:rsidRPr="0028380E">
        <w:t>.</w:t>
      </w:r>
    </w:p>
    <w:p w14:paraId="654BB7BE" w14:textId="77777777" w:rsidR="00E83554" w:rsidRPr="0028380E" w:rsidRDefault="00E83554" w:rsidP="00E83554">
      <w:r w:rsidRPr="0028380E">
        <w:t>Интерфейс программы является минималистичным и интуитивно понятным.</w:t>
      </w:r>
    </w:p>
    <w:p w14:paraId="24D4D0C9" w14:textId="4E2D0361" w:rsidR="00E83554" w:rsidRPr="0028380E" w:rsidRDefault="00EF5662" w:rsidP="00E83554">
      <w:r>
        <w:t>В ходе реализации данного программного продукта сложностей, кроме нахождения нужных для программного средства формул, не возникало.</w:t>
      </w:r>
      <w:r w:rsidRPr="00EF5662">
        <w:t xml:space="preserve"> </w:t>
      </w:r>
      <w:r w:rsidRPr="00CB3D3B">
        <w:t>В программе</w:t>
      </w:r>
      <w:r>
        <w:t xml:space="preserve"> реализован</w:t>
      </w:r>
      <w:r>
        <w:rPr>
          <w:lang w:val="be-BY"/>
        </w:rPr>
        <w:t>о</w:t>
      </w:r>
      <w:r w:rsidRPr="0028380E">
        <w:t xml:space="preserve"> </w:t>
      </w:r>
      <w:r>
        <w:rPr>
          <w:lang w:val="be-BY"/>
        </w:rPr>
        <w:t>больш</w:t>
      </w:r>
      <w:r>
        <w:t>и</w:t>
      </w:r>
      <w:r>
        <w:rPr>
          <w:lang w:val="be-BY"/>
        </w:rPr>
        <w:t>нство</w:t>
      </w:r>
      <w:r w:rsidRPr="0028380E">
        <w:t xml:space="preserve"> требования и продукт является полностью отлаженным</w:t>
      </w:r>
      <w:r>
        <w:t>.</w:t>
      </w:r>
    </w:p>
    <w:p w14:paraId="135A83EB" w14:textId="77777777" w:rsidR="00E83554" w:rsidRPr="0028380E" w:rsidRDefault="00E83554" w:rsidP="00E83554">
      <w:r w:rsidRPr="0028380E">
        <w:t>К особенностям программы можно отнести простоту интерфейса, удобство работы и малые затрат</w:t>
      </w:r>
      <w:r w:rsidR="007E6687">
        <w:t>ы на обучение</w:t>
      </w:r>
      <w:r w:rsidRPr="0028380E">
        <w:t xml:space="preserve"> работы с программным средством.</w:t>
      </w:r>
    </w:p>
    <w:p w14:paraId="12837A22" w14:textId="0B59B5B0" w:rsidR="007E6687" w:rsidRPr="00D11E41" w:rsidRDefault="00E83554" w:rsidP="007E6687">
      <w:pPr>
        <w:spacing w:line="240" w:lineRule="auto"/>
      </w:pPr>
      <w:r w:rsidRPr="0028380E">
        <w:t>В процессе разработки программного продукта были закреплены и получены знания по уже известному материалу, отработаны навыки владения методами устойчивого программирования и эффективной разработки в</w:t>
      </w:r>
      <w:r w:rsidR="00B2498E">
        <w:t xml:space="preserve"> </w:t>
      </w:r>
      <w:r w:rsidR="00B2498E">
        <w:rPr>
          <w:lang w:val="en-US"/>
        </w:rPr>
        <w:t>MS</w:t>
      </w:r>
      <w:r w:rsidRPr="0028380E">
        <w:t xml:space="preserve"> </w:t>
      </w:r>
      <w:r w:rsidRPr="0028380E">
        <w:rPr>
          <w:lang w:val="en-US"/>
        </w:rPr>
        <w:t>Visual</w:t>
      </w:r>
      <w:r w:rsidRPr="0028380E">
        <w:t xml:space="preserve"> </w:t>
      </w:r>
      <w:r w:rsidRPr="0028380E">
        <w:rPr>
          <w:lang w:val="en-US"/>
        </w:rPr>
        <w:t>Studio</w:t>
      </w:r>
      <w:r w:rsidR="007E6687">
        <w:t xml:space="preserve"> 20</w:t>
      </w:r>
      <w:r w:rsidR="005E1350">
        <w:t>22</w:t>
      </w:r>
      <w:r w:rsidRPr="0028380E">
        <w:t xml:space="preserve">, с использованием языка программирования </w:t>
      </w:r>
      <w:r w:rsidRPr="0028380E">
        <w:rPr>
          <w:lang w:val="en-US"/>
        </w:rPr>
        <w:t>C</w:t>
      </w:r>
      <w:r w:rsidRPr="0028380E">
        <w:t xml:space="preserve">++, Фреймворка </w:t>
      </w:r>
      <w:r w:rsidR="00585BBE">
        <w:rPr>
          <w:lang w:val="en-US"/>
        </w:rPr>
        <w:t>MS</w:t>
      </w:r>
      <w:r w:rsidR="008978B9" w:rsidRPr="008978B9">
        <w:t xml:space="preserve"> </w:t>
      </w:r>
      <w:r w:rsidRPr="0028380E">
        <w:rPr>
          <w:lang w:val="en-US"/>
        </w:rPr>
        <w:t>Windows</w:t>
      </w:r>
      <w:r w:rsidRPr="0028380E">
        <w:t xml:space="preserve"> </w:t>
      </w:r>
      <w:r w:rsidRPr="0028380E">
        <w:rPr>
          <w:lang w:val="en-US"/>
        </w:rPr>
        <w:t>Form</w:t>
      </w:r>
      <w:r w:rsidRPr="0028380E">
        <w:t xml:space="preserve">. </w:t>
      </w:r>
      <w:r w:rsidRPr="008D45A6">
        <w:t>Так</w:t>
      </w:r>
      <w:r w:rsidRPr="0028380E">
        <w:t>же использование файл</w:t>
      </w:r>
      <w:r w:rsidR="007E6687">
        <w:t>а</w:t>
      </w:r>
      <w:r w:rsidRPr="0028380E">
        <w:t xml:space="preserve"> с расширением «</w:t>
      </w:r>
      <w:r w:rsidR="007E6687">
        <w:rPr>
          <w:lang w:val="en-US"/>
        </w:rPr>
        <w:t>txt</w:t>
      </w:r>
      <w:r w:rsidRPr="0028380E">
        <w:t>»</w:t>
      </w:r>
      <w:r w:rsidR="008D45A6">
        <w:t xml:space="preserve"> предназначенного для хранения введенных данных</w:t>
      </w:r>
      <w:r w:rsidRPr="0028380E">
        <w:t>.</w:t>
      </w:r>
      <w:r w:rsidR="008D45A6">
        <w:t xml:space="preserve"> </w:t>
      </w:r>
    </w:p>
    <w:p w14:paraId="58F120D3" w14:textId="77777777" w:rsidR="007E6687" w:rsidRDefault="007E6687">
      <w:pPr>
        <w:spacing w:after="200" w:line="276" w:lineRule="auto"/>
        <w:ind w:firstLine="0"/>
        <w:jc w:val="left"/>
      </w:pPr>
      <w:r>
        <w:br w:type="page"/>
      </w:r>
    </w:p>
    <w:p w14:paraId="1533F976" w14:textId="2EFDE220" w:rsidR="00780419" w:rsidRDefault="00780419" w:rsidP="00822E56">
      <w:pPr>
        <w:pStyle w:val="1"/>
        <w:numPr>
          <w:ilvl w:val="0"/>
          <w:numId w:val="0"/>
        </w:numPr>
        <w:spacing w:before="560" w:after="560"/>
        <w:ind w:firstLine="709"/>
      </w:pPr>
      <w:bookmarkStart w:id="103" w:name="_Toc138855691"/>
      <w:bookmarkStart w:id="104" w:name="_Toc10394290"/>
      <w:bookmarkStart w:id="105" w:name="_Toc10463407"/>
      <w:bookmarkStart w:id="106" w:name="_Toc12218150"/>
      <w:bookmarkStart w:id="107" w:name="_Toc11329175"/>
      <w:bookmarkStart w:id="108" w:name="_Toc11327846"/>
      <w:bookmarkStart w:id="109" w:name="_Toc11329721"/>
      <w:bookmarkStart w:id="110" w:name="_Toc11328512"/>
      <w:bookmarkStart w:id="111" w:name="_Toc12217708"/>
      <w:bookmarkStart w:id="112" w:name="_Toc11328794"/>
      <w:bookmarkStart w:id="113" w:name="_Toc11327970"/>
      <w:r>
        <w:lastRenderedPageBreak/>
        <w:t>Список информационных источников</w:t>
      </w:r>
      <w:bookmarkEnd w:id="103"/>
    </w:p>
    <w:p w14:paraId="27E0DAD5" w14:textId="7B9B5E77" w:rsidR="00845758" w:rsidRDefault="00845758" w:rsidP="00822E56">
      <w:pPr>
        <w:pStyle w:val="a1"/>
        <w:numPr>
          <w:ilvl w:val="0"/>
          <w:numId w:val="23"/>
        </w:numPr>
        <w:spacing w:line="240" w:lineRule="auto"/>
        <w:ind w:left="0" w:firstLine="709"/>
        <w:rPr>
          <w:color w:val="000000"/>
        </w:rPr>
      </w:pPr>
      <w:r w:rsidRPr="0013158B">
        <w:rPr>
          <w:color w:val="000000"/>
        </w:rPr>
        <w:t xml:space="preserve">Дейтел, Х. Как программировать на C++ / Х. Дейтел, П. Дейтел. </w:t>
      </w:r>
      <w:r w:rsidRPr="00037930">
        <w:rPr>
          <w:color w:val="000000"/>
        </w:rPr>
        <w:t>–</w:t>
      </w:r>
      <w:r w:rsidR="00037930">
        <w:rPr>
          <w:color w:val="000000"/>
        </w:rPr>
        <w:t> </w:t>
      </w:r>
      <w:r w:rsidRPr="0013158B">
        <w:rPr>
          <w:color w:val="000000"/>
        </w:rPr>
        <w:t>М.: ДМК Пресс, 2018. – 1021 с.</w:t>
      </w:r>
    </w:p>
    <w:p w14:paraId="7837DABE" w14:textId="77777777" w:rsidR="00845758" w:rsidRPr="0013158B" w:rsidRDefault="00845758" w:rsidP="00822E56">
      <w:pPr>
        <w:pStyle w:val="a1"/>
        <w:numPr>
          <w:ilvl w:val="0"/>
          <w:numId w:val="23"/>
        </w:numPr>
        <w:spacing w:line="240" w:lineRule="auto"/>
        <w:ind w:left="0" w:firstLine="709"/>
        <w:rPr>
          <w:color w:val="000000"/>
        </w:rPr>
      </w:pPr>
      <w:r>
        <w:rPr>
          <w:szCs w:val="28"/>
        </w:rPr>
        <w:t>Мейерс, С. Эффективное использование С++. 55 верных способов улучшить структуру и код ваших программ / С. Мейерс. – М.: ДМК Пресс, 2006. – 300 с.</w:t>
      </w:r>
    </w:p>
    <w:p w14:paraId="11CFA22A" w14:textId="697D43A9" w:rsidR="00845758" w:rsidRPr="0013158B" w:rsidRDefault="00845758" w:rsidP="00822E56">
      <w:pPr>
        <w:pStyle w:val="a1"/>
        <w:numPr>
          <w:ilvl w:val="0"/>
          <w:numId w:val="23"/>
        </w:numPr>
        <w:spacing w:line="240" w:lineRule="auto"/>
        <w:ind w:left="0" w:firstLine="709"/>
        <w:rPr>
          <w:color w:val="000000"/>
        </w:rPr>
      </w:pPr>
      <w:r w:rsidRPr="0036489B">
        <w:rPr>
          <w:szCs w:val="28"/>
        </w:rPr>
        <w:t>Общие требования к тестовым документам : ГОСТ 2.105-95. –</w:t>
      </w:r>
      <w:r w:rsidR="00037930">
        <w:rPr>
          <w:szCs w:val="28"/>
        </w:rPr>
        <w:t> </w:t>
      </w:r>
      <w:r w:rsidRPr="0036489B">
        <w:rPr>
          <w:szCs w:val="28"/>
        </w:rPr>
        <w:t>Введ. 01.01.1996. – Минск : Межгос. совет по стандартизации, метрологии и сертификации, 1995. – 84 с.</w:t>
      </w:r>
    </w:p>
    <w:p w14:paraId="658CD18A" w14:textId="77777777" w:rsidR="00845758" w:rsidRPr="0013158B" w:rsidRDefault="00845758" w:rsidP="00822E56">
      <w:pPr>
        <w:pStyle w:val="a1"/>
        <w:numPr>
          <w:ilvl w:val="0"/>
          <w:numId w:val="23"/>
        </w:numPr>
        <w:spacing w:line="240" w:lineRule="auto"/>
        <w:ind w:left="0" w:firstLine="709"/>
        <w:rPr>
          <w:color w:val="000000"/>
        </w:rPr>
      </w:pPr>
      <w:r w:rsidRPr="0036489B">
        <w:rPr>
          <w:szCs w:val="28"/>
        </w:rPr>
        <w:t>Объектно-ориентированный анализ и проектирование с примерами приложений / Гради Буч [и др.]. – 3-е изд. – М. : ООО «И.Д. Вильямс», 2008. – 720 с.</w:t>
      </w:r>
    </w:p>
    <w:p w14:paraId="664F8262" w14:textId="77777777" w:rsidR="00845758" w:rsidRDefault="00845758" w:rsidP="00822E56">
      <w:pPr>
        <w:pStyle w:val="a1"/>
        <w:numPr>
          <w:ilvl w:val="0"/>
          <w:numId w:val="23"/>
        </w:numPr>
        <w:spacing w:line="240" w:lineRule="auto"/>
        <w:ind w:left="0" w:firstLine="709"/>
        <w:rPr>
          <w:color w:val="000000"/>
        </w:rPr>
      </w:pPr>
      <w:r w:rsidRPr="0013158B">
        <w:rPr>
          <w:color w:val="000000"/>
        </w:rPr>
        <w:t>Описание программы. Требования к содержанию, оформлению и контролю качества: ГОСТ 19.402-2000. – Введ. 01.09.2001. – Минск: Межгос. совет по стандартизации, метрологии и сертификации, 2000. – 14 с.</w:t>
      </w:r>
    </w:p>
    <w:p w14:paraId="1349CEFC" w14:textId="6ED4538F" w:rsidR="00845758" w:rsidRPr="0013158B" w:rsidRDefault="00845758" w:rsidP="00822E56">
      <w:pPr>
        <w:pStyle w:val="a1"/>
        <w:numPr>
          <w:ilvl w:val="0"/>
          <w:numId w:val="23"/>
        </w:numPr>
        <w:spacing w:line="240" w:lineRule="auto"/>
        <w:ind w:left="0" w:firstLine="709"/>
        <w:rPr>
          <w:color w:val="000000"/>
        </w:rPr>
      </w:pPr>
      <w:r>
        <w:rPr>
          <w:szCs w:val="28"/>
        </w:rPr>
        <w:t>Программа и методика испытаний. Требования к содержанию, оформлению и контролю качества: ГОСТ 19.301-2000. – Введ. 01.09.2001. –</w:t>
      </w:r>
      <w:r w:rsidR="00037930">
        <w:rPr>
          <w:szCs w:val="28"/>
        </w:rPr>
        <w:t> </w:t>
      </w:r>
      <w:r>
        <w:rPr>
          <w:szCs w:val="28"/>
        </w:rPr>
        <w:t>Минск: Межгос. совет по стандартизации, метрологии и сертификации, 2000. – 14 с.</w:t>
      </w:r>
    </w:p>
    <w:p w14:paraId="119643CF" w14:textId="77777777" w:rsidR="00845758" w:rsidRPr="0013158B" w:rsidRDefault="00845758" w:rsidP="00822E56">
      <w:pPr>
        <w:pStyle w:val="a1"/>
        <w:numPr>
          <w:ilvl w:val="0"/>
          <w:numId w:val="23"/>
        </w:numPr>
        <w:spacing w:line="240" w:lineRule="auto"/>
        <w:ind w:left="0" w:firstLine="709"/>
        <w:rPr>
          <w:color w:val="000000"/>
        </w:rPr>
      </w:pPr>
      <w:r w:rsidRPr="00D94E56">
        <w:rPr>
          <w:szCs w:val="28"/>
        </w:rPr>
        <w:t xml:space="preserve">Руководство по программированию на </w:t>
      </w:r>
      <w:r w:rsidRPr="00D94E56">
        <w:rPr>
          <w:szCs w:val="28"/>
          <w:lang w:val="en-US"/>
        </w:rPr>
        <w:t>C</w:t>
      </w:r>
      <w:r>
        <w:rPr>
          <w:szCs w:val="28"/>
        </w:rPr>
        <w:t>+</w:t>
      </w:r>
      <w:r w:rsidRPr="00D94E56">
        <w:rPr>
          <w:szCs w:val="28"/>
        </w:rPr>
        <w:t xml:space="preserve"> [Электронный ресурс]. – Microsoft, 2019. – Режим доступа : </w:t>
      </w:r>
      <w:r w:rsidRPr="00D94E56">
        <w:rPr>
          <w:szCs w:val="28"/>
          <w:lang w:val="en-US"/>
        </w:rPr>
        <w:t>http</w:t>
      </w:r>
      <w:r w:rsidRPr="00D94E56">
        <w:rPr>
          <w:szCs w:val="28"/>
        </w:rPr>
        <w:t>://docs.microsoft.com/ru-ru/</w:t>
      </w:r>
      <w:r w:rsidRPr="00D94E56">
        <w:rPr>
          <w:szCs w:val="28"/>
          <w:lang w:val="en-US"/>
        </w:rPr>
        <w:t>dotnet</w:t>
      </w:r>
      <w:r w:rsidRPr="00D94E56">
        <w:rPr>
          <w:szCs w:val="28"/>
        </w:rPr>
        <w:t>/</w:t>
      </w:r>
      <w:r w:rsidRPr="00D94E56">
        <w:rPr>
          <w:szCs w:val="28"/>
          <w:lang w:val="en-US"/>
        </w:rPr>
        <w:t>csharp</w:t>
      </w:r>
      <w:r w:rsidRPr="00D94E56">
        <w:rPr>
          <w:szCs w:val="28"/>
        </w:rPr>
        <w:t>/</w:t>
      </w:r>
      <w:r w:rsidRPr="00D94E56">
        <w:rPr>
          <w:szCs w:val="28"/>
          <w:lang w:val="en-US"/>
        </w:rPr>
        <w:t>programming</w:t>
      </w:r>
      <w:r w:rsidRPr="00D94E56">
        <w:rPr>
          <w:szCs w:val="28"/>
        </w:rPr>
        <w:t>-</w:t>
      </w:r>
      <w:r w:rsidRPr="00D94E56">
        <w:rPr>
          <w:szCs w:val="28"/>
          <w:lang w:val="en-US"/>
        </w:rPr>
        <w:t>guide</w:t>
      </w:r>
      <w:r w:rsidRPr="00D94E56">
        <w:rPr>
          <w:szCs w:val="28"/>
        </w:rPr>
        <w:t>/. – Дата доступа : 25.04.</w:t>
      </w:r>
      <w:r w:rsidRPr="00260B7E">
        <w:rPr>
          <w:szCs w:val="28"/>
        </w:rPr>
        <w:t>20</w:t>
      </w:r>
      <w:r>
        <w:rPr>
          <w:szCs w:val="28"/>
        </w:rPr>
        <w:t>23</w:t>
      </w:r>
      <w:r w:rsidRPr="00260B7E">
        <w:rPr>
          <w:szCs w:val="28"/>
        </w:rPr>
        <w:t>.</w:t>
      </w:r>
    </w:p>
    <w:p w14:paraId="4CB420C2" w14:textId="77777777" w:rsidR="00845758" w:rsidRPr="0013158B" w:rsidRDefault="00845758" w:rsidP="00822E56">
      <w:pPr>
        <w:pStyle w:val="a1"/>
        <w:numPr>
          <w:ilvl w:val="0"/>
          <w:numId w:val="23"/>
        </w:numPr>
        <w:spacing w:line="240" w:lineRule="auto"/>
        <w:ind w:left="0" w:firstLine="709"/>
        <w:rPr>
          <w:color w:val="000000"/>
        </w:rPr>
      </w:pPr>
      <w:r>
        <w:rPr>
          <w:szCs w:val="28"/>
        </w:rPr>
        <w:t>Текст программы. Требования к содержанию, оформлению и контролю качества: ГОСТ 19.401-2000. – Введ. 01.09.2001. – Минск: Межгос. совет по стандартизации, метрологии и сертификации, 2000. – 16 с.</w:t>
      </w:r>
    </w:p>
    <w:p w14:paraId="35599409" w14:textId="77777777" w:rsidR="00845758" w:rsidRPr="0013158B" w:rsidRDefault="00845758" w:rsidP="00822E56">
      <w:pPr>
        <w:pStyle w:val="a1"/>
        <w:numPr>
          <w:ilvl w:val="0"/>
          <w:numId w:val="23"/>
        </w:numPr>
        <w:spacing w:line="240" w:lineRule="auto"/>
        <w:ind w:left="0" w:firstLine="709"/>
        <w:rPr>
          <w:color w:val="000000"/>
        </w:rPr>
      </w:pPr>
      <w:r w:rsidRPr="0036489B">
        <w:rPr>
          <w:szCs w:val="28"/>
        </w:rPr>
        <w:t>Тепляков, С. Паттерны проектирования на платформе .</w:t>
      </w:r>
      <w:r w:rsidRPr="0036489B">
        <w:rPr>
          <w:szCs w:val="28"/>
          <w:lang w:val="en-US"/>
        </w:rPr>
        <w:t>NET</w:t>
      </w:r>
      <w:r w:rsidRPr="0036489B">
        <w:rPr>
          <w:szCs w:val="28"/>
        </w:rPr>
        <w:t xml:space="preserve"> / С.Тепляков.  – СПб. : Питер, 2015. – 320 с.</w:t>
      </w:r>
    </w:p>
    <w:p w14:paraId="4890E3C7" w14:textId="77777777" w:rsidR="00845758" w:rsidRDefault="00845758" w:rsidP="00822E56">
      <w:pPr>
        <w:pStyle w:val="a1"/>
        <w:numPr>
          <w:ilvl w:val="0"/>
          <w:numId w:val="23"/>
        </w:numPr>
        <w:spacing w:line="240" w:lineRule="auto"/>
        <w:ind w:left="0" w:firstLine="709"/>
        <w:rPr>
          <w:color w:val="000000"/>
        </w:rPr>
      </w:pPr>
      <w:r w:rsidRPr="0013158B">
        <w:rPr>
          <w:szCs w:val="28"/>
        </w:rPr>
        <w:t xml:space="preserve"> </w:t>
      </w:r>
      <w:r>
        <w:t xml:space="preserve">Шаляпин, Ю.В. Основы алгоритмизации и программирование: </w:t>
      </w:r>
      <w:r w:rsidRPr="0013158B">
        <w:rPr>
          <w:szCs w:val="28"/>
        </w:rPr>
        <w:t xml:space="preserve">методические указания к курсовому проектированию для учащихся специальности 2-40 01 01 «Программное обеспечение информационных технологий» </w:t>
      </w:r>
      <w:r w:rsidRPr="0013158B">
        <w:rPr>
          <w:color w:val="000000"/>
        </w:rPr>
        <w:t>/ Ю.В. Шаляпин. – Минск: ЧУО «КБП», 2022. – 19 с.</w:t>
      </w:r>
    </w:p>
    <w:p w14:paraId="3081CD14" w14:textId="527C11F9" w:rsidR="007E6687" w:rsidRDefault="007E6687" w:rsidP="00265BE1">
      <w:pPr>
        <w:pStyle w:val="1"/>
        <w:numPr>
          <w:ilvl w:val="0"/>
          <w:numId w:val="0"/>
        </w:numPr>
        <w:spacing w:after="0"/>
        <w:jc w:val="center"/>
      </w:pPr>
      <w:bookmarkStart w:id="114" w:name="_Toc138855692"/>
      <w:r>
        <w:lastRenderedPageBreak/>
        <w:t>П</w:t>
      </w:r>
      <w:r w:rsidR="00D259C1">
        <w:t>РИЛОЖЕНИЕ</w:t>
      </w:r>
      <w:r>
        <w:t xml:space="preserve"> А</w:t>
      </w:r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</w:p>
    <w:p w14:paraId="22E98E6B" w14:textId="5B4CD6FC" w:rsidR="0082685B" w:rsidRPr="00265BE1" w:rsidRDefault="0082685B" w:rsidP="00265BE1">
      <w:pPr>
        <w:ind w:firstLine="0"/>
        <w:jc w:val="center"/>
        <w:rPr>
          <w:b/>
          <w:bCs/>
          <w:lang w:eastAsia="en-US"/>
        </w:rPr>
      </w:pPr>
      <w:r w:rsidRPr="00265BE1">
        <w:rPr>
          <w:b/>
          <w:bCs/>
          <w:lang w:eastAsia="en-US"/>
        </w:rPr>
        <w:t>(</w:t>
      </w:r>
      <w:r w:rsidR="003D3381" w:rsidRPr="00265BE1">
        <w:rPr>
          <w:b/>
          <w:bCs/>
          <w:lang w:eastAsia="en-US"/>
        </w:rPr>
        <w:t>обязательное</w:t>
      </w:r>
      <w:r w:rsidRPr="00265BE1">
        <w:rPr>
          <w:b/>
          <w:bCs/>
          <w:lang w:eastAsia="en-US"/>
        </w:rPr>
        <w:t>)</w:t>
      </w:r>
    </w:p>
    <w:p w14:paraId="7EA54F67" w14:textId="278E86B6" w:rsidR="007E6687" w:rsidRDefault="003D3381" w:rsidP="00265BE1">
      <w:pPr>
        <w:spacing w:line="240" w:lineRule="auto"/>
        <w:ind w:firstLine="0"/>
        <w:jc w:val="center"/>
        <w:rPr>
          <w:b/>
          <w:bCs/>
        </w:rPr>
      </w:pPr>
      <w:r>
        <w:rPr>
          <w:b/>
          <w:bCs/>
        </w:rPr>
        <w:t>Т</w:t>
      </w:r>
      <w:r w:rsidRPr="00265BE1">
        <w:rPr>
          <w:b/>
          <w:bCs/>
        </w:rPr>
        <w:t>екст программы</w:t>
      </w:r>
    </w:p>
    <w:p w14:paraId="0C0A9CD9" w14:textId="77777777" w:rsidR="00002172" w:rsidRDefault="00002172" w:rsidP="00265BE1">
      <w:pPr>
        <w:spacing w:line="240" w:lineRule="auto"/>
        <w:ind w:firstLine="0"/>
        <w:jc w:val="center"/>
        <w:rPr>
          <w:b/>
          <w:bCs/>
        </w:rPr>
      </w:pPr>
    </w:p>
    <w:p w14:paraId="5CCF8DF5" w14:textId="77777777" w:rsidR="00002172" w:rsidRDefault="00002172" w:rsidP="00D259C1">
      <w:pPr>
        <w:spacing w:line="240" w:lineRule="auto"/>
        <w:ind w:firstLine="0"/>
        <w:jc w:val="left"/>
        <w:rPr>
          <w:b/>
          <w:bCs/>
        </w:rPr>
      </w:pPr>
    </w:p>
    <w:p w14:paraId="1021B934" w14:textId="13C36924" w:rsidR="00D259C1" w:rsidRDefault="00AF549D" w:rsidP="00AF549D">
      <w:pPr>
        <w:spacing w:line="240" w:lineRule="auto"/>
        <w:ind w:firstLine="0"/>
        <w:jc w:val="left"/>
        <w:rPr>
          <w:lang w:val="en-US"/>
        </w:rPr>
      </w:pPr>
      <w:r w:rsidRPr="00B82A39">
        <w:t>//</w:t>
      </w:r>
      <w:r>
        <w:rPr>
          <w:lang w:val="en-US"/>
        </w:rPr>
        <w:t>MyForm</w:t>
      </w:r>
      <w:r w:rsidRPr="00B82A39">
        <w:t>.</w:t>
      </w:r>
      <w:r>
        <w:rPr>
          <w:lang w:val="en-US"/>
        </w:rPr>
        <w:t>h</w:t>
      </w:r>
    </w:p>
    <w:p w14:paraId="0F22E4C9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>#pragma once</w:t>
      </w:r>
    </w:p>
    <w:p w14:paraId="48AFB9FA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187E8630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48EE9529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>#include "MyForm2.h"</w:t>
      </w:r>
    </w:p>
    <w:p w14:paraId="03DD28CE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>#include "MyForm1.h"</w:t>
      </w:r>
    </w:p>
    <w:p w14:paraId="56731152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>#include &lt;iostream&gt;</w:t>
      </w:r>
    </w:p>
    <w:p w14:paraId="176C5042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 xml:space="preserve">#include &lt;fstream&gt; </w:t>
      </w:r>
    </w:p>
    <w:p w14:paraId="314FA2CF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>#include &lt;string&gt;</w:t>
      </w:r>
    </w:p>
    <w:p w14:paraId="5725A6D4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 xml:space="preserve">  </w:t>
      </w:r>
    </w:p>
    <w:p w14:paraId="5A7E05BB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2FAEB44C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>using namespace std;</w:t>
      </w:r>
    </w:p>
    <w:p w14:paraId="5C478786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>using namespace System::IO;</w:t>
      </w:r>
    </w:p>
    <w:p w14:paraId="3F26F732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54E618FF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1A59D4B1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03414CEB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>namespace курсовая2курс {</w:t>
      </w:r>
    </w:p>
    <w:p w14:paraId="7B3072D6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0CB2870A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;</w:t>
      </w:r>
    </w:p>
    <w:p w14:paraId="37F34873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::ComponentModel;</w:t>
      </w:r>
    </w:p>
    <w:p w14:paraId="0B2F3800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::Collections;</w:t>
      </w:r>
    </w:p>
    <w:p w14:paraId="2D8411C5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::Windows::Forms;</w:t>
      </w:r>
    </w:p>
    <w:p w14:paraId="3EAA8E21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::Data;</w:t>
      </w:r>
    </w:p>
    <w:p w14:paraId="301B607B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::Drawing;</w:t>
      </w:r>
    </w:p>
    <w:p w14:paraId="25511604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3D7481F5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public ref class MyForm : public System::Windows::Forms::Form</w:t>
      </w:r>
    </w:p>
    <w:p w14:paraId="39AA5EB5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{</w:t>
      </w:r>
    </w:p>
    <w:p w14:paraId="58002343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public:</w:t>
      </w:r>
    </w:p>
    <w:p w14:paraId="1855B58E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MyForm(void)</w:t>
      </w:r>
    </w:p>
    <w:p w14:paraId="2B22D7DD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{</w:t>
      </w:r>
    </w:p>
    <w:p w14:paraId="72BFF380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InitializeComponent();</w:t>
      </w:r>
    </w:p>
    <w:p w14:paraId="48ED7ADF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StartPosition = FormStartPosition::CenterScreen;</w:t>
      </w:r>
    </w:p>
    <w:p w14:paraId="1DB2C61C" w14:textId="7AA568AC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</w:p>
    <w:p w14:paraId="6E66DF2F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}</w:t>
      </w:r>
    </w:p>
    <w:p w14:paraId="7B8D050F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6C07FB5F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protected:</w:t>
      </w:r>
    </w:p>
    <w:p w14:paraId="3920E57D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~MyForm()</w:t>
      </w:r>
    </w:p>
    <w:p w14:paraId="3E10B17F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{</w:t>
      </w:r>
    </w:p>
    <w:p w14:paraId="21761ABF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if (components)</w:t>
      </w:r>
    </w:p>
    <w:p w14:paraId="4AECE169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{</w:t>
      </w:r>
    </w:p>
    <w:p w14:paraId="7C9052AE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delete components;</w:t>
      </w:r>
    </w:p>
    <w:p w14:paraId="47C0DFBC" w14:textId="77777777" w:rsidR="00834977" w:rsidRPr="00834977" w:rsidRDefault="00834977" w:rsidP="0083497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}</w:t>
      </w:r>
    </w:p>
    <w:p w14:paraId="7A14A91F" w14:textId="4D541952" w:rsidR="00834977" w:rsidRPr="00834977" w:rsidRDefault="00834977" w:rsidP="00834977">
      <w:pPr>
        <w:spacing w:line="240" w:lineRule="auto"/>
        <w:ind w:firstLine="0"/>
        <w:jc w:val="left"/>
        <w:rPr>
          <w:rFonts w:asciiTheme="majorBidi" w:hAnsiTheme="majorBidi" w:cstheme="majorBidi"/>
          <w:sz w:val="24"/>
        </w:rPr>
      </w:pP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834977">
        <w:rPr>
          <w:rFonts w:asciiTheme="majorBidi" w:eastAsiaTheme="minorHAnsi" w:hAnsiTheme="majorBidi" w:cstheme="majorBidi"/>
          <w:sz w:val="24"/>
          <w:lang w:val="ru-BY" w:eastAsia="en-US"/>
        </w:rPr>
        <w:tab/>
        <w:t>}</w:t>
      </w:r>
    </w:p>
    <w:p w14:paraId="167BDAF0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#pragma endregion</w:t>
      </w:r>
    </w:p>
    <w:p w14:paraId="288AF697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private: System::Void button1_Click(System::Object^ sender, System::EventArgs^ e) {</w:t>
      </w:r>
    </w:p>
    <w:p w14:paraId="7622CAAE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lastRenderedPageBreak/>
        <w:tab/>
        <w:t>this-&gt;Close();</w:t>
      </w:r>
    </w:p>
    <w:p w14:paraId="2FC66E85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6A8AC126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private: System::Void button2_Click(System::Object^ sender, System::EventArgs^ e) {</w:t>
      </w:r>
    </w:p>
    <w:p w14:paraId="6820D107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4DFFEDE8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MyForm1^ form = gcnew MyForm1();</w:t>
      </w:r>
    </w:p>
    <w:p w14:paraId="6E56BA7D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form-&gt;Show();</w:t>
      </w:r>
    </w:p>
    <w:p w14:paraId="103D4C1E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 xml:space="preserve">this-&gt;Hide(); </w:t>
      </w:r>
    </w:p>
    <w:p w14:paraId="1A9DD45F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33E90034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private: System::Void button3_Click(System::Object^ sender, System::EventArgs^ e) {</w:t>
      </w: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</w:r>
    </w:p>
    <w:p w14:paraId="0CB98D81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String^ value = textBox1-&gt;Text;</w:t>
      </w:r>
    </w:p>
    <w:p w14:paraId="457653B2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String^ value2 = textBox2-&gt;Text;</w:t>
      </w:r>
    </w:p>
    <w:p w14:paraId="6775B897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2A376C66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// Создаем экземпляр StreamWriter для записи в файл</w:t>
      </w:r>
    </w:p>
    <w:p w14:paraId="2B463BFB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StreamWriter^ writer = gcnew StreamWriter("пароль.txt");</w:t>
      </w:r>
    </w:p>
    <w:p w14:paraId="4077C521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StreamWriter^ writer2 = gcnew StreamWriter("логин.txt");</w:t>
      </w:r>
    </w:p>
    <w:p w14:paraId="4DD25EA0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1A84FF96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// Записываем значение в файл</w:t>
      </w:r>
    </w:p>
    <w:p w14:paraId="7B4DE0B3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writer-&gt;WriteLine(value);</w:t>
      </w:r>
    </w:p>
    <w:p w14:paraId="75B2309B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writer2-&gt;WriteLine(value2);</w:t>
      </w:r>
    </w:p>
    <w:p w14:paraId="4FFF94A2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1AF5DB1A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// Закрываем StreamWriter</w:t>
      </w:r>
    </w:p>
    <w:p w14:paraId="64E33C86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writer-&gt;Close();</w:t>
      </w:r>
    </w:p>
    <w:p w14:paraId="7C95D6D7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writer2-&gt;Close();</w:t>
      </w:r>
    </w:p>
    <w:p w14:paraId="1B5FE11B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484B8AF8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// Выводим сообщение об успешном сохранении</w:t>
      </w:r>
    </w:p>
    <w:p w14:paraId="151F34D9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MessageBox::Show("Данные сохранены");</w:t>
      </w:r>
    </w:p>
    <w:p w14:paraId="693B19C2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MyForm1^ form = gcnew MyForm1();</w:t>
      </w:r>
    </w:p>
    <w:p w14:paraId="1B5818C5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form-&gt;Show();</w:t>
      </w:r>
    </w:p>
    <w:p w14:paraId="1DBB099F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Hide();</w:t>
      </w:r>
    </w:p>
    <w:p w14:paraId="2B6CDA40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09FD99A7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private: System::Void розовыйToolStripMenuItem_Click(System::Object^ sender, System::EventArgs^ e) {</w:t>
      </w:r>
    </w:p>
    <w:p w14:paraId="60FC4B52" w14:textId="17F6367B" w:rsidR="00AF549D" w:rsidRPr="005C3EF3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en-US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BackColor = Color::LightPink;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>//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сменить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цевт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окна</w:t>
      </w:r>
    </w:p>
    <w:p w14:paraId="49E276B5" w14:textId="39830837" w:rsidR="00AF549D" w:rsidRPr="005C3EF3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1-&gt;BackColor = Color::Aqua;</w:t>
      </w:r>
      <w:r w:rsidR="005C3EF3" w:rsidRPr="005C3EF3">
        <w:rPr>
          <w:rFonts w:asciiTheme="majorBidi" w:eastAsiaTheme="minorHAnsi" w:hAnsiTheme="majorBidi" w:cstheme="majorBidi"/>
          <w:sz w:val="24"/>
          <w:lang w:val="ru-BY" w:eastAsia="en-US"/>
        </w:rPr>
        <w:t>//сменить цвет кнопки</w:t>
      </w:r>
    </w:p>
    <w:p w14:paraId="0FF0E981" w14:textId="5F7A8AA5" w:rsidR="00AF549D" w:rsidRPr="005C3EF3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2-&gt;BackColor = Color::Aqua;</w:t>
      </w:r>
      <w:r w:rsidR="005C3EF3" w:rsidRPr="005C3EF3">
        <w:rPr>
          <w:rFonts w:asciiTheme="majorBidi" w:eastAsiaTheme="minorHAnsi" w:hAnsiTheme="majorBidi" w:cstheme="majorBidi"/>
          <w:sz w:val="24"/>
          <w:lang w:val="ru-BY" w:eastAsia="en-US"/>
        </w:rPr>
        <w:t>//сменить цвет кнопки</w:t>
      </w:r>
    </w:p>
    <w:p w14:paraId="283AB4FC" w14:textId="6D04DDA4" w:rsidR="00AF549D" w:rsidRPr="005C3EF3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3-&gt;BackColor = Color::Aqua;</w:t>
      </w:r>
      <w:r w:rsidR="005C3EF3" w:rsidRPr="005C3EF3">
        <w:rPr>
          <w:rFonts w:asciiTheme="majorBidi" w:eastAsiaTheme="minorHAnsi" w:hAnsiTheme="majorBidi" w:cstheme="majorBidi"/>
          <w:sz w:val="24"/>
          <w:lang w:val="ru-BY" w:eastAsia="en-US"/>
        </w:rPr>
        <w:t>// сменить цвет кнопки</w:t>
      </w:r>
    </w:p>
    <w:p w14:paraId="6F3DE715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34D71208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private: System::Void синийToolStripMenuItem_Click(System::Object^ sender, System::EventArgs^ e) {</w:t>
      </w:r>
    </w:p>
    <w:p w14:paraId="39DB8B0F" w14:textId="57DD764C" w:rsidR="00AF549D" w:rsidRPr="005C3EF3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en-US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BackColor = Color::PeachPuff;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>//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сменить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цвет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окна</w:t>
      </w:r>
    </w:p>
    <w:p w14:paraId="3672833C" w14:textId="664E85B5" w:rsidR="00AF549D" w:rsidRPr="005C3EF3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en-US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1-&gt;BackColor = Color::LightSkyBlue;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//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сменить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цвет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кнопки</w:t>
      </w:r>
    </w:p>
    <w:p w14:paraId="622164E5" w14:textId="25D63646" w:rsidR="00AF549D" w:rsidRPr="005C3EF3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en-US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2-&gt;BackColor = Color::LightSkyBlue;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//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сменить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цвет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кнопки</w:t>
      </w:r>
    </w:p>
    <w:p w14:paraId="362885B3" w14:textId="3126D94D" w:rsidR="00AF549D" w:rsidRPr="005C3EF3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en-US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3-&gt;BackColor = Color::LightSkyBlue;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//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сменить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цвет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кнопки</w:t>
      </w:r>
    </w:p>
    <w:p w14:paraId="4B9DFC11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06DC026E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private: System::Void фиолетовыйToolStripMenuItem_Click(System::Object^ sender, System::EventArgs^ e) {</w:t>
      </w:r>
    </w:p>
    <w:p w14:paraId="4155D8CE" w14:textId="1C94AB34" w:rsidR="00AF549D" w:rsidRPr="005C3EF3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en-US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BackColor = Color::MediumPurple;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//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сменить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цвет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окна</w:t>
      </w:r>
    </w:p>
    <w:p w14:paraId="156B1C13" w14:textId="57698B71" w:rsidR="00AF549D" w:rsidRPr="005C3EF3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en-US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1-&gt;BackColor = Color::LimeGreen;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>//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сменить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цвет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кнопки</w:t>
      </w:r>
    </w:p>
    <w:p w14:paraId="4920B215" w14:textId="48357DA6" w:rsidR="00AF549D" w:rsidRPr="005C3EF3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en-US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2-&gt;BackColor = Color::LimeGreen;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//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сменить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цвет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кнопки</w:t>
      </w:r>
    </w:p>
    <w:p w14:paraId="065CBDC7" w14:textId="3C04FB0A" w:rsidR="00AF549D" w:rsidRPr="005C3EF3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en-US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3-&gt;BackColor = Color::LimeGreen;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//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сменить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цвет</w:t>
      </w:r>
      <w:r w:rsidR="005C3EF3" w:rsidRPr="005C3EF3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5C3EF3">
        <w:rPr>
          <w:rFonts w:asciiTheme="majorBidi" w:eastAsiaTheme="minorHAnsi" w:hAnsiTheme="majorBidi" w:cstheme="majorBidi"/>
          <w:sz w:val="24"/>
          <w:lang w:eastAsia="en-US"/>
        </w:rPr>
        <w:t>кнопки</w:t>
      </w:r>
    </w:p>
    <w:p w14:paraId="2EE92F38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42C54C76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lastRenderedPageBreak/>
        <w:t>private: System::Void русскийToolStripMenuItem_Click(System::Object^ sender, System::EventArgs^ e) {</w:t>
      </w:r>
    </w:p>
    <w:p w14:paraId="261331E5" w14:textId="32BAA3DE" w:rsidR="00AF549D" w:rsidRPr="00352EB7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label1-&gt;Text = "РЕГИСТРАЦИЯ";</w:t>
      </w:r>
      <w:r w:rsidR="00352EB7">
        <w:rPr>
          <w:rFonts w:asciiTheme="majorBidi" w:eastAsiaTheme="minorHAnsi" w:hAnsiTheme="majorBidi" w:cstheme="majorBidi"/>
          <w:sz w:val="24"/>
          <w:lang w:eastAsia="en-US"/>
        </w:rPr>
        <w:t xml:space="preserve"> //смена языка текста на русский</w:t>
      </w:r>
    </w:p>
    <w:p w14:paraId="496DEEAA" w14:textId="3071BBDA" w:rsidR="00AF549D" w:rsidRPr="00352EB7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label2-&gt;Text = "ЛОГИН";</w:t>
      </w:r>
      <w:r w:rsidR="00352EB7">
        <w:rPr>
          <w:rFonts w:asciiTheme="majorBidi" w:eastAsiaTheme="minorHAnsi" w:hAnsiTheme="majorBidi" w:cstheme="majorBidi"/>
          <w:sz w:val="24"/>
          <w:lang w:eastAsia="en-US"/>
        </w:rPr>
        <w:t>//смена языка текста на русский</w:t>
      </w:r>
    </w:p>
    <w:p w14:paraId="1969CCBF" w14:textId="49D04F07" w:rsidR="00AF549D" w:rsidRPr="00352EB7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label3-&gt;Text = "ПАРОЛЬ";</w:t>
      </w:r>
      <w:r w:rsidR="00352EB7">
        <w:rPr>
          <w:rFonts w:asciiTheme="majorBidi" w:eastAsiaTheme="minorHAnsi" w:hAnsiTheme="majorBidi" w:cstheme="majorBidi"/>
          <w:sz w:val="24"/>
          <w:lang w:eastAsia="en-US"/>
        </w:rPr>
        <w:t>//смена языка текста на русский</w:t>
      </w:r>
    </w:p>
    <w:p w14:paraId="0AE07ED3" w14:textId="2612CDEB" w:rsidR="00AF549D" w:rsidRPr="00352EB7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1-&gt;Text = "ВЫХОД";</w:t>
      </w:r>
      <w:r w:rsidR="00352EB7">
        <w:rPr>
          <w:rFonts w:asciiTheme="majorBidi" w:eastAsiaTheme="minorHAnsi" w:hAnsiTheme="majorBidi" w:cstheme="majorBidi"/>
          <w:sz w:val="24"/>
          <w:lang w:eastAsia="en-US"/>
        </w:rPr>
        <w:t>// смена языка кнопки на русский</w:t>
      </w:r>
    </w:p>
    <w:p w14:paraId="616E2A69" w14:textId="6B563C5F" w:rsidR="00AF549D" w:rsidRPr="00352EB7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2-&gt;Text = "АВТОРИЗАЦИЯ";</w:t>
      </w:r>
      <w:r w:rsidR="00352EB7">
        <w:rPr>
          <w:rFonts w:asciiTheme="majorBidi" w:eastAsiaTheme="minorHAnsi" w:hAnsiTheme="majorBidi" w:cstheme="majorBidi"/>
          <w:sz w:val="24"/>
          <w:lang w:eastAsia="en-US"/>
        </w:rPr>
        <w:t>// смена языка кнопки на русский</w:t>
      </w:r>
    </w:p>
    <w:p w14:paraId="5A5DDC1A" w14:textId="257BEF0F" w:rsidR="00AF549D" w:rsidRPr="00352EB7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3-&gt;Text = "ОК";</w:t>
      </w:r>
      <w:r w:rsidR="00352EB7" w:rsidRPr="00352EB7">
        <w:rPr>
          <w:rFonts w:asciiTheme="majorBidi" w:eastAsiaTheme="minorHAnsi" w:hAnsiTheme="majorBidi" w:cstheme="majorBidi"/>
          <w:sz w:val="24"/>
          <w:lang w:eastAsia="en-US"/>
        </w:rPr>
        <w:t xml:space="preserve">// </w:t>
      </w:r>
      <w:r w:rsidR="00352EB7">
        <w:rPr>
          <w:rFonts w:asciiTheme="majorBidi" w:eastAsiaTheme="minorHAnsi" w:hAnsiTheme="majorBidi" w:cstheme="majorBidi"/>
          <w:sz w:val="24"/>
          <w:lang w:eastAsia="en-US"/>
        </w:rPr>
        <w:t>смена</w:t>
      </w:r>
      <w:r w:rsidR="00352EB7" w:rsidRPr="00352EB7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352EB7">
        <w:rPr>
          <w:rFonts w:asciiTheme="majorBidi" w:eastAsiaTheme="minorHAnsi" w:hAnsiTheme="majorBidi" w:cstheme="majorBidi"/>
          <w:sz w:val="24"/>
          <w:lang w:eastAsia="en-US"/>
        </w:rPr>
        <w:t>языка кнопки нарусский</w:t>
      </w:r>
    </w:p>
    <w:p w14:paraId="5DD1C91B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видToolStripMenuItem-&gt;Text = "Вид";</w:t>
      </w:r>
    </w:p>
    <w:p w14:paraId="541CEDB8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темаToolStripMenuItem-&gt;Text = "Тема";</w:t>
      </w:r>
    </w:p>
    <w:p w14:paraId="74D88EAC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языкToolStripMenuItem-&gt;Text = "Язык";</w:t>
      </w:r>
    </w:p>
    <w:p w14:paraId="32E64CBA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розовыйToolStripMenuItem-&gt;Text = "Розовый";</w:t>
      </w:r>
    </w:p>
    <w:p w14:paraId="481A594E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синийToolStripMenuItem-&gt;Text = "Персиковый";</w:t>
      </w:r>
    </w:p>
    <w:p w14:paraId="35E0E818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 xml:space="preserve">    фиолетовыйToolStripMenuItem-&gt;Text = "Фиолетовый";</w:t>
      </w:r>
    </w:p>
    <w:p w14:paraId="1034A3A2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русскийToolStripMenuItem-&gt;Text = "Русский";</w:t>
      </w:r>
    </w:p>
    <w:p w14:paraId="4E763932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английскийToolStripMenuItem-&gt;Text = "Английский";</w:t>
      </w:r>
    </w:p>
    <w:p w14:paraId="287D079C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белорусскийToolStripMenuItem-&gt;Text = "Белорусский";</w:t>
      </w:r>
    </w:p>
    <w:p w14:paraId="5F99BA58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278EB788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private: System::Void видToolStripMenuItem_Click(System::Object^ sender, System::EventArgs^ e) {</w:t>
      </w:r>
    </w:p>
    <w:p w14:paraId="2923B606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5A0AC0F2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private: System::Void английскийToolStripMenuItem_Click(System::Object^ sender, System::EventArgs^ e) {</w:t>
      </w:r>
    </w:p>
    <w:p w14:paraId="6998E9AA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label1-&gt;Text = "REGISTRATION";</w:t>
      </w:r>
    </w:p>
    <w:p w14:paraId="2A491239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label2-&gt;Text = "LOGIN";</w:t>
      </w:r>
    </w:p>
    <w:p w14:paraId="504CEB06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label3-&gt;Text = "PASSWORD";</w:t>
      </w:r>
    </w:p>
    <w:p w14:paraId="31E1289C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1-&gt;Text = "EXIT";</w:t>
      </w:r>
    </w:p>
    <w:p w14:paraId="25DFC3F0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2-&gt;Text = "AUTHORIZATION";</w:t>
      </w:r>
    </w:p>
    <w:p w14:paraId="146C8ACF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3-&gt;Text = "OK";</w:t>
      </w:r>
    </w:p>
    <w:p w14:paraId="2315D8A7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видToolStripMenuItem-&gt;Text = "VIEW";</w:t>
      </w:r>
    </w:p>
    <w:p w14:paraId="18255404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темаToolStripMenuItem-&gt;Text = "Topic";</w:t>
      </w:r>
    </w:p>
    <w:p w14:paraId="6B14CCA8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языкToolStripMenuItem-&gt;Text = "Language";</w:t>
      </w:r>
    </w:p>
    <w:p w14:paraId="17FC3382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розовыйToolStripMenuItem-&gt;Text = "Pink";</w:t>
      </w:r>
    </w:p>
    <w:p w14:paraId="4150BA0C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синийToolStripMenuItem-&gt;Text = "Peach";</w:t>
      </w:r>
    </w:p>
    <w:p w14:paraId="50FE4490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фиолетовыйToolStripMenuItem-&gt;Text = "Purpule";</w:t>
      </w:r>
    </w:p>
    <w:p w14:paraId="459918DC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русскийToolStripMenuItem-&gt;Text = "Russsian";</w:t>
      </w:r>
    </w:p>
    <w:p w14:paraId="1D5B93E1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английскийToolStripMenuItem-&gt;Text = "English";</w:t>
      </w:r>
    </w:p>
    <w:p w14:paraId="5D44DE0D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белорусскийToolStripMenuItem-&gt;Text = "Belarusian";</w:t>
      </w:r>
    </w:p>
    <w:p w14:paraId="36078538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598E8FC8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private: System::Void белорусскийToolStripMenuItem_Click(System::Object^ sender, System::EventArgs^ e) {</w:t>
      </w:r>
    </w:p>
    <w:p w14:paraId="4D2ECEB6" w14:textId="49390D2E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label1-&gt;Text = "РЭГІСТРАЦЫ</w:t>
      </w:r>
      <w:r w:rsidR="00C46704">
        <w:rPr>
          <w:rFonts w:asciiTheme="majorBidi" w:eastAsiaTheme="minorHAnsi" w:hAnsiTheme="majorBidi" w:cstheme="majorBidi"/>
          <w:sz w:val="24"/>
          <w:lang w:val="be-BY" w:eastAsia="en-US"/>
        </w:rPr>
        <w:t>Я</w:t>
      </w: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";</w:t>
      </w:r>
    </w:p>
    <w:p w14:paraId="17BCFAE7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label2-&gt;Text = "ЛОГІН";</w:t>
      </w:r>
    </w:p>
    <w:p w14:paraId="47F24124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label3-&gt;Text = "ПАРОЛЬ";</w:t>
      </w:r>
    </w:p>
    <w:p w14:paraId="33B9D806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1-&gt;Text = "ВЫХАД";</w:t>
      </w:r>
    </w:p>
    <w:p w14:paraId="7BA11EC4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2-&gt;Text = "АЎТАРЫЗАЦЫЯ";</w:t>
      </w:r>
    </w:p>
    <w:p w14:paraId="6F263512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button3-&gt;Text = "ОК";</w:t>
      </w:r>
    </w:p>
    <w:p w14:paraId="27CED4B9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видToolStripMenuItem-&gt;Text = "Выгляд";</w:t>
      </w:r>
    </w:p>
    <w:p w14:paraId="44C38750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темаToolStripMenuItem-&gt;Text = "Тэма";</w:t>
      </w:r>
    </w:p>
    <w:p w14:paraId="1C2AD431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языкToolStripMenuItem-&gt;Text = "Мова";</w:t>
      </w:r>
    </w:p>
    <w:p w14:paraId="321B2442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розовыйToolStripMenuItem-&gt;Text = "Ружовы";</w:t>
      </w:r>
    </w:p>
    <w:p w14:paraId="564AC441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синийToolStripMenuItem-&gt;Text = "Персікавы";</w:t>
      </w:r>
    </w:p>
    <w:p w14:paraId="0D57C802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lastRenderedPageBreak/>
        <w:tab/>
        <w:t>фиолетовыйToolStripMenuItem-&gt;Text = "Фіялетавы";</w:t>
      </w:r>
    </w:p>
    <w:p w14:paraId="7BA0B8C2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русскийToolStripMenuItem-&gt;Text = "Рускі";</w:t>
      </w:r>
    </w:p>
    <w:p w14:paraId="5FDCE7FB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английскийToolStripMenuItem-&gt;Text = "Англійскі";</w:t>
      </w:r>
    </w:p>
    <w:p w14:paraId="38BC6B9D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ab/>
        <w:t>белорусскийToolStripMenuItem-&gt;Text = "Беларускі";</w:t>
      </w:r>
    </w:p>
    <w:p w14:paraId="2F79414D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59CAE397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5789EFAC" w14:textId="77777777" w:rsidR="00AF549D" w:rsidRPr="00AF549D" w:rsidRDefault="00AF549D" w:rsidP="00AF549D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};</w:t>
      </w:r>
    </w:p>
    <w:p w14:paraId="42E3637A" w14:textId="61BC6ED3" w:rsidR="00AF549D" w:rsidRPr="00B82A39" w:rsidRDefault="00AF549D" w:rsidP="00AF549D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ru-BY"/>
        </w:rPr>
      </w:pPr>
      <w:r w:rsidRPr="00AF549D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7EA71A08" w14:textId="77777777" w:rsidR="00AF549D" w:rsidRDefault="00AF549D" w:rsidP="00E12A9C">
      <w:pPr>
        <w:spacing w:line="240" w:lineRule="auto"/>
        <w:ind w:firstLine="0"/>
        <w:rPr>
          <w:b/>
          <w:bCs/>
        </w:rPr>
      </w:pPr>
    </w:p>
    <w:p w14:paraId="199B618C" w14:textId="53E117EC" w:rsidR="00E12A9C" w:rsidRPr="00E12A9C" w:rsidRDefault="00E12A9C" w:rsidP="00E12A9C">
      <w:pPr>
        <w:spacing w:line="240" w:lineRule="auto"/>
        <w:ind w:firstLine="0"/>
        <w:rPr>
          <w:b/>
          <w:bCs/>
          <w:lang w:val="en-US"/>
        </w:rPr>
      </w:pPr>
      <w:r w:rsidRPr="00FC7C29">
        <w:rPr>
          <w:b/>
          <w:bCs/>
          <w:lang w:val="en-US"/>
        </w:rPr>
        <w:t>//</w:t>
      </w:r>
      <w:r w:rsidRPr="00E12A9C">
        <w:rPr>
          <w:lang w:val="ru-BY"/>
        </w:rPr>
        <w:t xml:space="preserve"> </w:t>
      </w:r>
      <w:r w:rsidRPr="00B82A39">
        <w:rPr>
          <w:lang w:val="ru-BY"/>
        </w:rPr>
        <w:t>MyForm</w:t>
      </w:r>
      <w:r>
        <w:rPr>
          <w:lang w:val="en-US"/>
        </w:rPr>
        <w:t>1</w:t>
      </w:r>
      <w:r w:rsidRPr="00B82A39">
        <w:rPr>
          <w:lang w:val="ru-BY"/>
        </w:rPr>
        <w:t>.h</w:t>
      </w:r>
    </w:p>
    <w:p w14:paraId="565868DD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#pragma once</w:t>
      </w:r>
    </w:p>
    <w:p w14:paraId="18BBD661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791C16E2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#include "MyForm.h"</w:t>
      </w:r>
    </w:p>
    <w:p w14:paraId="45A6DF87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#include "MyForm2.h"</w:t>
      </w:r>
    </w:p>
    <w:p w14:paraId="2DDA0899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#include &lt;iostream&gt;</w:t>
      </w:r>
    </w:p>
    <w:p w14:paraId="2088A528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 xml:space="preserve">#include &lt;fstream&gt; </w:t>
      </w:r>
    </w:p>
    <w:p w14:paraId="3534C5A0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#include &lt;string&gt;</w:t>
      </w:r>
    </w:p>
    <w:p w14:paraId="448E59A6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#include &lt;Windows.h&gt;</w:t>
      </w:r>
    </w:p>
    <w:p w14:paraId="24121CEF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 xml:space="preserve">#include &lt;msclr/marshal_cppstd.h&gt;  </w:t>
      </w:r>
    </w:p>
    <w:p w14:paraId="65ECB851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4567DDCE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using namespace std;</w:t>
      </w:r>
    </w:p>
    <w:p w14:paraId="3CB514A2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using namespace System::IO;</w:t>
      </w:r>
    </w:p>
    <w:p w14:paraId="09E55ACE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using namespace msclr::interop;</w:t>
      </w:r>
    </w:p>
    <w:p w14:paraId="3ED93D0B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2F07AF48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namespace курсовая2курс {</w:t>
      </w:r>
    </w:p>
    <w:p w14:paraId="54DC204B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1BCFAD7F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;</w:t>
      </w:r>
    </w:p>
    <w:p w14:paraId="093FA939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::ComponentModel;</w:t>
      </w:r>
    </w:p>
    <w:p w14:paraId="6A4B9924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::Collections;</w:t>
      </w:r>
    </w:p>
    <w:p w14:paraId="713EE513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::Windows::Forms;</w:t>
      </w:r>
    </w:p>
    <w:p w14:paraId="14E6F26E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::Data;</w:t>
      </w:r>
    </w:p>
    <w:p w14:paraId="7AEF286B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::Drawing;</w:t>
      </w:r>
    </w:p>
    <w:p w14:paraId="43EE957F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1401A764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public ref class MyForm1 : public System::Windows::Forms::Form</w:t>
      </w:r>
    </w:p>
    <w:p w14:paraId="1E7F51D1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{</w:t>
      </w:r>
    </w:p>
    <w:p w14:paraId="15727208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public:</w:t>
      </w:r>
    </w:p>
    <w:p w14:paraId="628D4BBC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MyForm1(void)</w:t>
      </w:r>
    </w:p>
    <w:p w14:paraId="619F594A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{</w:t>
      </w:r>
    </w:p>
    <w:p w14:paraId="39315E99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InitializeComponent();</w:t>
      </w:r>
    </w:p>
    <w:p w14:paraId="5D0F2388" w14:textId="3163AE95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28D2F83E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}</w:t>
      </w:r>
    </w:p>
    <w:p w14:paraId="408A2236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0E4F5A98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protected:</w:t>
      </w:r>
    </w:p>
    <w:p w14:paraId="1276ECC2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~MyForm1()</w:t>
      </w:r>
    </w:p>
    <w:p w14:paraId="7765876B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{</w:t>
      </w:r>
    </w:p>
    <w:p w14:paraId="0D0915E0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if (components)</w:t>
      </w:r>
    </w:p>
    <w:p w14:paraId="3098EB8C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{</w:t>
      </w:r>
    </w:p>
    <w:p w14:paraId="75912409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delete components;</w:t>
      </w:r>
    </w:p>
    <w:p w14:paraId="5C2066BA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}</w:t>
      </w:r>
    </w:p>
    <w:p w14:paraId="3F8D70D1" w14:textId="6211D857" w:rsidR="00E12A9C" w:rsidRPr="00FC7C29" w:rsidRDefault="00FC7C29" w:rsidP="00FC7C29">
      <w:pPr>
        <w:spacing w:line="240" w:lineRule="auto"/>
        <w:ind w:firstLine="0"/>
        <w:rPr>
          <w:rFonts w:asciiTheme="majorBidi" w:hAnsiTheme="majorBidi" w:cstheme="majorBidi"/>
          <w:b/>
          <w:bCs/>
          <w:sz w:val="24"/>
          <w:lang w:val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}</w:t>
      </w:r>
    </w:p>
    <w:p w14:paraId="5D2A5C6F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#pragma endregion</w:t>
      </w:r>
    </w:p>
    <w:p w14:paraId="3D28F55A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lastRenderedPageBreak/>
        <w:tab/>
        <w:t>private: System::Void button1_Click(System::Object^ sender, System::EventArgs^ e) {</w:t>
      </w:r>
    </w:p>
    <w:p w14:paraId="67594E2B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Close();</w:t>
      </w:r>
    </w:p>
    <w:p w14:paraId="6818A49B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}</w:t>
      </w:r>
    </w:p>
    <w:p w14:paraId="146FB81C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private: System::Void button2_Click(System::Object^ sender, System::EventArgs^ e) {</w:t>
      </w:r>
    </w:p>
    <w:p w14:paraId="1CF6CFEF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StreamReader^ reader = gcnew StreamReader("логин.txt");</w:t>
      </w:r>
    </w:p>
    <w:p w14:paraId="4393BB6C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StreamReader^ reader2 = gcnew StreamReader("пароль.txt");</w:t>
      </w:r>
    </w:p>
    <w:p w14:paraId="1589EF89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67B71151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// Читаем первую строку из файла</w:t>
      </w:r>
    </w:p>
    <w:p w14:paraId="75203341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String^ savedValue = reader-&gt;ReadLine();</w:t>
      </w:r>
    </w:p>
    <w:p w14:paraId="6F5B34DA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String^ savedValue2 = reader2-&gt;ReadLine();</w:t>
      </w:r>
    </w:p>
    <w:p w14:paraId="1907934C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52AA8713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// Закрываем StreamReader</w:t>
      </w:r>
    </w:p>
    <w:p w14:paraId="730CD424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reader-&gt;Close();</w:t>
      </w:r>
    </w:p>
    <w:p w14:paraId="4E336D07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reader2-&gt;Close();</w:t>
      </w:r>
    </w:p>
    <w:p w14:paraId="25EA7A70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2F67ECCF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// Получаем значение из текстового поля</w:t>
      </w:r>
    </w:p>
    <w:p w14:paraId="40F49E09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String^ currentValue = textBox1-&gt;Text;</w:t>
      </w:r>
    </w:p>
    <w:p w14:paraId="035F9B23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String^ currentValue2 = textBox2-&gt;Text;</w:t>
      </w:r>
    </w:p>
    <w:p w14:paraId="05CF355B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793E9AE7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// Сравниваем значения</w:t>
      </w:r>
    </w:p>
    <w:p w14:paraId="71C98E9E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if (savedValue == currentValue &amp;&amp; savedValue2 == currentValue2)</w:t>
      </w:r>
    </w:p>
    <w:p w14:paraId="5C714998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{</w:t>
      </w:r>
    </w:p>
    <w:p w14:paraId="0121325A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// Выводим сообщение об успешной проверке</w:t>
      </w:r>
    </w:p>
    <w:p w14:paraId="719549E9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MyForm2^ form1 = gcnew MyForm2();</w:t>
      </w:r>
    </w:p>
    <w:p w14:paraId="074157BA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form1-&gt;Show();</w:t>
      </w:r>
    </w:p>
    <w:p w14:paraId="70CF1EC2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Hide();</w:t>
      </w:r>
    </w:p>
    <w:p w14:paraId="54DBEE6A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}</w:t>
      </w:r>
    </w:p>
    <w:p w14:paraId="14562EC1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else</w:t>
      </w:r>
    </w:p>
    <w:p w14:paraId="494C5836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{</w:t>
      </w:r>
    </w:p>
    <w:p w14:paraId="10E0EF01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// Выводим сообщение об ошибке</w:t>
      </w:r>
    </w:p>
    <w:p w14:paraId="203DB59C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MessageBox::Show("Данные не найдены");</w:t>
      </w:r>
    </w:p>
    <w:p w14:paraId="7A6CD6A5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}</w:t>
      </w:r>
    </w:p>
    <w:p w14:paraId="3C7361E4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317F3BAD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79211923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private: System::Void красныйToolStripMenuItem_Click(System::Object^ sender, System::EventArgs^ e) {</w:t>
      </w:r>
    </w:p>
    <w:p w14:paraId="05CE43E3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BackColor = Color::Red;</w:t>
      </w:r>
    </w:p>
    <w:p w14:paraId="550F0BCB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button1-&gt;BackColor = Color::HotPink;</w:t>
      </w:r>
    </w:p>
    <w:p w14:paraId="3D444AA8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button2-&gt;BackColor = Color::HotPink;</w:t>
      </w:r>
    </w:p>
    <w:p w14:paraId="7FF0D5AF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5542A5CA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private: System::Void желтыйToolStripMenuItem_Click(System::Object^ sender, System::EventArgs^ e) {</w:t>
      </w:r>
    </w:p>
    <w:p w14:paraId="78DF231A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BackColor = Color::Orange;</w:t>
      </w:r>
    </w:p>
    <w:p w14:paraId="23528BCA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button1-&gt;BackColor = Color::IndianRed;</w:t>
      </w:r>
    </w:p>
    <w:p w14:paraId="30C99B3A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button2-&gt;BackColor = Color::IndianRed;</w:t>
      </w:r>
    </w:p>
    <w:p w14:paraId="4154C78D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6C785100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private: System::Void зеленыйToolStripMenuItem_Click(System::Object^ sender, System::EventArgs^ e) {</w:t>
      </w:r>
    </w:p>
    <w:p w14:paraId="5EC8529A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BackColor = Color::LightGreen;</w:t>
      </w:r>
    </w:p>
    <w:p w14:paraId="4615C379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button1-&gt;BackColor = Color::Olive;</w:t>
      </w:r>
    </w:p>
    <w:p w14:paraId="4BF8D784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button2-&gt;BackColor = Color::Olive;</w:t>
      </w:r>
    </w:p>
    <w:p w14:paraId="2470C5A3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155ABA29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lastRenderedPageBreak/>
        <w:t>private: System::Void русскийToolStripMenuItem_Click(System::Object^ sender, System::EventArgs^ e) {</w:t>
      </w:r>
    </w:p>
    <w:p w14:paraId="54A4765C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label1-&gt;Text = "АВТОРИЗАЦИЯ";</w:t>
      </w:r>
    </w:p>
    <w:p w14:paraId="445D7B7E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label2-&gt;Text = "ЛОГИН";</w:t>
      </w:r>
    </w:p>
    <w:p w14:paraId="515762F8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label3-&gt;Text = "ПАРОЛЬ";</w:t>
      </w:r>
    </w:p>
    <w:p w14:paraId="207CA7E7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button1-&gt;Text = "ВЫХОД";</w:t>
      </w:r>
    </w:p>
    <w:p w14:paraId="6941FA4B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button2-&gt;Text = "ОК";</w:t>
      </w:r>
    </w:p>
    <w:p w14:paraId="232C03FD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видToolStripMenuItem-&gt;Text = "Вид";</w:t>
      </w:r>
    </w:p>
    <w:p w14:paraId="6AA1B43C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темаToolStripMenuItem-&gt;Text = "Тема";</w:t>
      </w:r>
    </w:p>
    <w:p w14:paraId="588C4BE5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языкToolStripMenuItem-&gt;Text = "Язык";</w:t>
      </w:r>
    </w:p>
    <w:p w14:paraId="194871D3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красныйToolStripMenuItem-&gt;Text = "Красный";</w:t>
      </w:r>
    </w:p>
    <w:p w14:paraId="0B437922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желтыйToolStripMenuItem-&gt;Text = "Желтый";</w:t>
      </w:r>
    </w:p>
    <w:p w14:paraId="368AB9C9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зеленыйToolStripMenuItem-&gt;Text = "Зеленый";</w:t>
      </w:r>
    </w:p>
    <w:p w14:paraId="030622D9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русскийToolStripMenuItem-&gt;Text = "Русский";</w:t>
      </w:r>
    </w:p>
    <w:p w14:paraId="1D73959B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английскийToolStripMenuItem-&gt;Text = "Английский";</w:t>
      </w:r>
    </w:p>
    <w:p w14:paraId="763F2CAE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белорусскийToolStripMenuItem-&gt;Text = "Белорусский";</w:t>
      </w:r>
    </w:p>
    <w:p w14:paraId="70A20A17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136A105D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private: System::Void английскийToolStripMenuItem_Click(System::Object^ sender, System::EventArgs^ e) {</w:t>
      </w:r>
    </w:p>
    <w:p w14:paraId="67028AF0" w14:textId="07887A6D" w:rsidR="00FC7C29" w:rsidRPr="00711292" w:rsidRDefault="00FC7C29" w:rsidP="0071129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en-US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label1-&gt;Text = "AUTHORIZATION";</w:t>
      </w:r>
      <w:r w:rsidR="00711292" w:rsidRPr="00711292">
        <w:rPr>
          <w:rFonts w:asciiTheme="majorBidi" w:eastAsiaTheme="minorHAnsi" w:hAnsiTheme="majorBidi" w:cstheme="majorBidi"/>
          <w:sz w:val="24"/>
          <w:lang w:val="en-US" w:eastAsia="en-US"/>
        </w:rPr>
        <w:t xml:space="preserve"> //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Перевод</w:t>
      </w:r>
      <w:r w:rsidR="00711292" w:rsidRPr="00711292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val="en-US" w:eastAsia="en-US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на</w:t>
      </w:r>
      <w:r w:rsidR="00711292" w:rsidRPr="00711292">
        <w:rPr>
          <w:rFonts w:asciiTheme="majorBidi" w:eastAsiaTheme="minorHAnsi" w:hAnsiTheme="majorBidi" w:cstheme="majorBidi"/>
          <w:sz w:val="24"/>
          <w:lang w:val="en-US"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val="be-BY" w:eastAsia="en-US"/>
        </w:rPr>
        <w:t>англ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и</w:t>
      </w:r>
      <w:r w:rsidR="00711292">
        <w:rPr>
          <w:rFonts w:asciiTheme="majorBidi" w:eastAsiaTheme="minorHAnsi" w:hAnsiTheme="majorBidi" w:cstheme="majorBidi"/>
          <w:sz w:val="24"/>
          <w:lang w:val="be-BY" w:eastAsia="en-US"/>
        </w:rPr>
        <w:t>йский</w:t>
      </w:r>
    </w:p>
    <w:p w14:paraId="6798FA25" w14:textId="161830E9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label2-&gt;Text = "LOGIN";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Перевод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val="en-US" w:eastAsia="en-US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на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val="be-BY" w:eastAsia="en-US"/>
        </w:rPr>
        <w:t>англ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и</w:t>
      </w:r>
      <w:r w:rsidR="00711292">
        <w:rPr>
          <w:rFonts w:asciiTheme="majorBidi" w:eastAsiaTheme="minorHAnsi" w:hAnsiTheme="majorBidi" w:cstheme="majorBidi"/>
          <w:sz w:val="24"/>
          <w:lang w:val="be-BY" w:eastAsia="en-US"/>
        </w:rPr>
        <w:t>йский</w:t>
      </w:r>
    </w:p>
    <w:p w14:paraId="72C138ED" w14:textId="4C40E461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label3-&gt;Text = "PASSWORD";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Перевод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val="en-US" w:eastAsia="en-US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на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val="be-BY" w:eastAsia="en-US"/>
        </w:rPr>
        <w:t>англ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и</w:t>
      </w:r>
      <w:r w:rsidR="00711292">
        <w:rPr>
          <w:rFonts w:asciiTheme="majorBidi" w:eastAsiaTheme="minorHAnsi" w:hAnsiTheme="majorBidi" w:cstheme="majorBidi"/>
          <w:sz w:val="24"/>
          <w:lang w:val="be-BY" w:eastAsia="en-US"/>
        </w:rPr>
        <w:t>йский</w:t>
      </w:r>
    </w:p>
    <w:p w14:paraId="79B1D3FB" w14:textId="4245AA01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button1-&gt;Text = "EXIT";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Перевод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val="en-US" w:eastAsia="en-US"/>
        </w:rPr>
        <w:t>button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на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val="be-BY" w:eastAsia="en-US"/>
        </w:rPr>
        <w:t>англ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и</w:t>
      </w:r>
      <w:r w:rsidR="00711292">
        <w:rPr>
          <w:rFonts w:asciiTheme="majorBidi" w:eastAsiaTheme="minorHAnsi" w:hAnsiTheme="majorBidi" w:cstheme="majorBidi"/>
          <w:sz w:val="24"/>
          <w:lang w:val="be-BY" w:eastAsia="en-US"/>
        </w:rPr>
        <w:t>йский</w:t>
      </w:r>
    </w:p>
    <w:p w14:paraId="361E3600" w14:textId="79F314A2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button2-&gt;Text = "OK";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Перевод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val="en-US" w:eastAsia="en-US"/>
        </w:rPr>
        <w:t>button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на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val="be-BY" w:eastAsia="en-US"/>
        </w:rPr>
        <w:t>англ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и</w:t>
      </w:r>
      <w:r w:rsidR="00711292">
        <w:rPr>
          <w:rFonts w:asciiTheme="majorBidi" w:eastAsiaTheme="minorHAnsi" w:hAnsiTheme="majorBidi" w:cstheme="majorBidi"/>
          <w:sz w:val="24"/>
          <w:lang w:val="be-BY" w:eastAsia="en-US"/>
        </w:rPr>
        <w:t>йский</w:t>
      </w:r>
    </w:p>
    <w:p w14:paraId="400A748B" w14:textId="2E01CDEE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видToolStripMenuItem-&gt;Text = "VIEW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>английский</w:t>
      </w:r>
    </w:p>
    <w:p w14:paraId="6C25CA77" w14:textId="38E08192" w:rsidR="00FC7C29" w:rsidRPr="00711292" w:rsidRDefault="00FC7C29" w:rsidP="0071129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темаToolStripMenuItem-&gt;Text = "Topic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английский</w:t>
      </w:r>
    </w:p>
    <w:p w14:paraId="00D52C7F" w14:textId="1932FBBE" w:rsidR="00FC7C29" w:rsidRPr="00711292" w:rsidRDefault="00FC7C29" w:rsidP="0071129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языкToolStripMenuItem-&gt;Text = "Language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английский</w:t>
      </w:r>
    </w:p>
    <w:p w14:paraId="0D18C1F5" w14:textId="560EAF44" w:rsidR="00FC7C29" w:rsidRPr="00711292" w:rsidRDefault="00FC7C29" w:rsidP="0071129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красныйToolStripMenuItem-&gt;Text = "Red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английский</w:t>
      </w:r>
    </w:p>
    <w:p w14:paraId="09D581DD" w14:textId="71C2791F" w:rsidR="00FC7C29" w:rsidRPr="00711292" w:rsidRDefault="00FC7C29" w:rsidP="0071129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желтыйToolStripMenuItem-&gt;Text = "Orange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английский</w:t>
      </w:r>
    </w:p>
    <w:p w14:paraId="5EE3C08E" w14:textId="12F150F1" w:rsidR="00FC7C29" w:rsidRPr="00711292" w:rsidRDefault="00FC7C29" w:rsidP="0071129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зеленыйToolStripMenuItem-&gt;Text = "Green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английский</w:t>
      </w:r>
    </w:p>
    <w:p w14:paraId="625EF1CC" w14:textId="7B4A968C" w:rsidR="00FC7C29" w:rsidRPr="00711292" w:rsidRDefault="00FC7C29" w:rsidP="0071129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русскийToolStripMenuItem-&gt;Text = "Russsian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английский</w:t>
      </w:r>
    </w:p>
    <w:p w14:paraId="0F436FDD" w14:textId="29272CDB" w:rsidR="00711292" w:rsidRPr="00711292" w:rsidRDefault="00FC7C29" w:rsidP="0071129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английскийToolStripMenuItem-&gt;Text = "English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английский</w:t>
      </w:r>
    </w:p>
    <w:p w14:paraId="0F2BF5A2" w14:textId="68941FF8" w:rsidR="00FC7C29" w:rsidRPr="00711292" w:rsidRDefault="00FC7C29" w:rsidP="0071129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белорусскийToolStripMenuItem-&gt;Text = "Belarusian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английский</w:t>
      </w:r>
    </w:p>
    <w:p w14:paraId="247B0A2A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03FFD588" w14:textId="77777777" w:rsid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private: System::Void белорусскийToolStripMenuItem_Click(System::Object^ sender, System::EventArgs^ e)</w:t>
      </w:r>
    </w:p>
    <w:p w14:paraId="1F41BD95" w14:textId="1B0AAF9D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 xml:space="preserve"> {</w:t>
      </w:r>
    </w:p>
    <w:p w14:paraId="3812CC2E" w14:textId="038E7823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label1-&gt;Text = "АЎТАРЫЗАЦЫЯ";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>//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Перевод </w:t>
      </w:r>
      <w:r w:rsidR="00711292">
        <w:rPr>
          <w:rFonts w:asciiTheme="majorBidi" w:eastAsiaTheme="minorHAnsi" w:hAnsiTheme="majorBidi" w:cstheme="majorBidi"/>
          <w:sz w:val="24"/>
          <w:lang w:val="en-US" w:eastAsia="en-US"/>
        </w:rPr>
        <w:t>label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на белорусский</w:t>
      </w:r>
    </w:p>
    <w:p w14:paraId="442FCC63" w14:textId="0E57B34F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label2-&gt;Text = "ЛОГІН";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// 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Перевод </w:t>
      </w:r>
      <w:r w:rsidR="00711292">
        <w:rPr>
          <w:rFonts w:asciiTheme="majorBidi" w:eastAsiaTheme="minorHAnsi" w:hAnsiTheme="majorBidi" w:cstheme="majorBidi"/>
          <w:sz w:val="24"/>
          <w:lang w:val="en-US" w:eastAsia="en-US"/>
        </w:rPr>
        <w:t>label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на белорусский</w:t>
      </w:r>
    </w:p>
    <w:p w14:paraId="78C0DD55" w14:textId="7EDB6A24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label3-&gt;Text = "ПАРОЛЬ";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// 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Перевод </w:t>
      </w:r>
      <w:r w:rsidR="00711292">
        <w:rPr>
          <w:rFonts w:asciiTheme="majorBidi" w:eastAsiaTheme="minorHAnsi" w:hAnsiTheme="majorBidi" w:cstheme="majorBidi"/>
          <w:sz w:val="24"/>
          <w:lang w:val="en-US" w:eastAsia="en-US"/>
        </w:rPr>
        <w:t>label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на белорусский</w:t>
      </w:r>
    </w:p>
    <w:p w14:paraId="19F81140" w14:textId="0F183B3F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button1-&gt;Text = "ВЫХАД";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// 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Перевод </w:t>
      </w:r>
      <w:r w:rsidR="00711292">
        <w:rPr>
          <w:rFonts w:asciiTheme="majorBidi" w:eastAsiaTheme="minorHAnsi" w:hAnsiTheme="majorBidi" w:cstheme="majorBidi"/>
          <w:sz w:val="24"/>
          <w:lang w:val="en-US" w:eastAsia="en-US"/>
        </w:rPr>
        <w:t>button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на белорусский</w:t>
      </w:r>
    </w:p>
    <w:p w14:paraId="5CBA7208" w14:textId="1997778C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button2-&gt;Text = "ОК";</w:t>
      </w:r>
      <w:r w:rsidR="00711292" w:rsidRPr="00711292">
        <w:rPr>
          <w:rFonts w:asciiTheme="majorBidi" w:eastAsiaTheme="minorHAnsi" w:hAnsiTheme="majorBidi" w:cstheme="majorBidi"/>
          <w:sz w:val="24"/>
          <w:lang w:eastAsia="en-US"/>
        </w:rPr>
        <w:t xml:space="preserve">// 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Перевод </w:t>
      </w:r>
      <w:r w:rsidR="00711292">
        <w:rPr>
          <w:rFonts w:asciiTheme="majorBidi" w:eastAsiaTheme="minorHAnsi" w:hAnsiTheme="majorBidi" w:cstheme="majorBidi"/>
          <w:sz w:val="24"/>
          <w:lang w:val="en-US" w:eastAsia="en-US"/>
        </w:rPr>
        <w:t>button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на белорусский</w:t>
      </w:r>
    </w:p>
    <w:p w14:paraId="77B57611" w14:textId="7383ABCE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видToolStripMenuItem-&gt;Text = "Выгляд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белорусский</w:t>
      </w:r>
    </w:p>
    <w:p w14:paraId="077F703A" w14:textId="18FE8900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темаToolStripMenuItem-&gt;Text = "Тэма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белорусский</w:t>
      </w:r>
    </w:p>
    <w:p w14:paraId="3F0112E6" w14:textId="200C2986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языкToolStripMenuItem-&gt;Text = "Мова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белорусский</w:t>
      </w:r>
    </w:p>
    <w:p w14:paraId="273ED361" w14:textId="1A607DDD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lastRenderedPageBreak/>
        <w:tab/>
        <w:t>красныйToolStripMenuItem-&gt;Text = "Чырвоны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белорусский</w:t>
      </w:r>
    </w:p>
    <w:p w14:paraId="303FF134" w14:textId="161B9E3D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желтыйToolStripMenuItem-&gt;Text = "Жоўты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белорусский</w:t>
      </w:r>
    </w:p>
    <w:p w14:paraId="20151DE0" w14:textId="00CD1B4F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зеленыйToolStripMenuItem-&gt;Text = "Зялены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белорусский</w:t>
      </w:r>
    </w:p>
    <w:p w14:paraId="6527E6E0" w14:textId="07DC9497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русскийToolStripMenuItem-&gt;Text = "Рускі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белорусский</w:t>
      </w:r>
    </w:p>
    <w:p w14:paraId="46D10AAC" w14:textId="2110552C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английскийToolStripMenuItem-&gt;Text = "Англійскі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белорусский</w:t>
      </w:r>
    </w:p>
    <w:p w14:paraId="5C934685" w14:textId="3458BF61" w:rsidR="00FC7C29" w:rsidRPr="00711292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  <w:t>белорусскийToolStripMenuItem-&gt;Text = "Беларускі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//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белорусский</w:t>
      </w:r>
    </w:p>
    <w:p w14:paraId="19053496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77BF10EA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private: System::Void MyForm1_Load(System::Object^ sender, System::EventArgs^ e) {</w:t>
      </w:r>
    </w:p>
    <w:p w14:paraId="77F8EA93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234BF620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 xml:space="preserve">private: System::Void textBox2_TextChanged(System::Object^ sender, System::EventArgs^ e) </w:t>
      </w:r>
    </w:p>
    <w:p w14:paraId="342DF2AE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{</w:t>
      </w:r>
    </w:p>
    <w:p w14:paraId="61C3DADF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ab/>
      </w:r>
    </w:p>
    <w:p w14:paraId="31B078CD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5A171781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42ED9132" w14:textId="77777777" w:rsidR="00FC7C29" w:rsidRPr="00FC7C29" w:rsidRDefault="00FC7C29" w:rsidP="00FC7C29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};</w:t>
      </w:r>
    </w:p>
    <w:p w14:paraId="692CAD31" w14:textId="2EE80322" w:rsidR="00E12A9C" w:rsidRDefault="00FC7C29" w:rsidP="00FC7C29">
      <w:pPr>
        <w:spacing w:line="240" w:lineRule="auto"/>
        <w:ind w:firstLine="0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FC7C29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347FA1BF" w14:textId="77777777" w:rsidR="00B84A24" w:rsidRPr="00FC7C29" w:rsidRDefault="00B84A24" w:rsidP="00FC7C29">
      <w:pPr>
        <w:spacing w:line="240" w:lineRule="auto"/>
        <w:ind w:firstLine="0"/>
        <w:rPr>
          <w:rFonts w:asciiTheme="majorBidi" w:hAnsiTheme="majorBidi" w:cstheme="majorBidi"/>
          <w:b/>
          <w:bCs/>
          <w:sz w:val="24"/>
          <w:lang w:val="ru-BY"/>
        </w:rPr>
      </w:pPr>
    </w:p>
    <w:p w14:paraId="280CCD92" w14:textId="2FD17922" w:rsidR="00002172" w:rsidRPr="00B82A39" w:rsidRDefault="00D259C1" w:rsidP="00D259C1">
      <w:pPr>
        <w:spacing w:line="240" w:lineRule="auto"/>
        <w:ind w:firstLine="0"/>
        <w:jc w:val="left"/>
        <w:rPr>
          <w:lang w:val="ru-BY"/>
        </w:rPr>
      </w:pPr>
      <w:r w:rsidRPr="00B82A39">
        <w:rPr>
          <w:lang w:val="ru-BY"/>
        </w:rPr>
        <w:t>//MyForm2.h</w:t>
      </w:r>
    </w:p>
    <w:p w14:paraId="4EFC2EEA" w14:textId="517794CB" w:rsidR="00634966" w:rsidRPr="00B82A39" w:rsidRDefault="00634966" w:rsidP="00C73A89">
      <w:pPr>
        <w:spacing w:line="240" w:lineRule="auto"/>
        <w:ind w:firstLine="0"/>
        <w:jc w:val="left"/>
        <w:rPr>
          <w:sz w:val="24"/>
          <w:lang w:val="ru-BY" w:eastAsia="ru-RU"/>
        </w:rPr>
      </w:pPr>
      <w:r w:rsidRPr="00B82A39">
        <w:rPr>
          <w:sz w:val="24"/>
          <w:lang w:val="ru-BY" w:eastAsia="ru-RU"/>
        </w:rPr>
        <w:t>#pragma once</w:t>
      </w:r>
    </w:p>
    <w:p w14:paraId="10A27848" w14:textId="77777777" w:rsidR="00634966" w:rsidRPr="00B82A39" w:rsidRDefault="00634966" w:rsidP="00C73A89">
      <w:pPr>
        <w:spacing w:line="240" w:lineRule="auto"/>
        <w:ind w:firstLine="0"/>
        <w:jc w:val="left"/>
        <w:rPr>
          <w:sz w:val="24"/>
          <w:lang w:val="ru-BY" w:eastAsia="ru-RU"/>
        </w:rPr>
      </w:pPr>
    </w:p>
    <w:p w14:paraId="3BA0B621" w14:textId="5DDA1BD1" w:rsidR="00634966" w:rsidRPr="00B82A39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B82A39">
        <w:rPr>
          <w:sz w:val="24"/>
          <w:lang w:val="en-US" w:eastAsia="ru-RU"/>
        </w:rPr>
        <w:t>#</w:t>
      </w:r>
      <w:r w:rsidRPr="00634966">
        <w:rPr>
          <w:sz w:val="24"/>
          <w:lang w:val="en-US" w:eastAsia="ru-RU"/>
        </w:rPr>
        <w:t>include</w:t>
      </w:r>
      <w:r w:rsidRPr="00B82A39">
        <w:rPr>
          <w:sz w:val="24"/>
          <w:lang w:val="en-US" w:eastAsia="ru-RU"/>
        </w:rPr>
        <w:t xml:space="preserve"> "</w:t>
      </w:r>
      <w:r w:rsidRPr="00634966">
        <w:rPr>
          <w:sz w:val="24"/>
          <w:lang w:val="en-US" w:eastAsia="ru-RU"/>
        </w:rPr>
        <w:t>MyForm</w:t>
      </w:r>
      <w:r w:rsidRPr="00B82A39">
        <w:rPr>
          <w:sz w:val="24"/>
          <w:lang w:val="en-US" w:eastAsia="ru-RU"/>
        </w:rPr>
        <w:t>3.</w:t>
      </w:r>
      <w:r w:rsidRPr="00634966">
        <w:rPr>
          <w:sz w:val="24"/>
          <w:lang w:val="en-US" w:eastAsia="ru-RU"/>
        </w:rPr>
        <w:t>h</w:t>
      </w:r>
      <w:r w:rsidRPr="00B82A39">
        <w:rPr>
          <w:sz w:val="24"/>
          <w:lang w:val="en-US" w:eastAsia="ru-RU"/>
        </w:rPr>
        <w:t>"</w:t>
      </w:r>
      <w:r w:rsidR="0082685B" w:rsidRPr="00B82A39">
        <w:rPr>
          <w:sz w:val="24"/>
          <w:lang w:val="en-US" w:eastAsia="ru-RU"/>
        </w:rPr>
        <w:t>//</w:t>
      </w:r>
      <w:r w:rsidR="0082685B">
        <w:rPr>
          <w:sz w:val="24"/>
          <w:lang w:eastAsia="ru-RU"/>
        </w:rPr>
        <w:t>библиотека</w:t>
      </w:r>
      <w:r w:rsidR="0082685B" w:rsidRPr="00B82A39">
        <w:rPr>
          <w:sz w:val="24"/>
          <w:lang w:val="en-US" w:eastAsia="ru-RU"/>
        </w:rPr>
        <w:t xml:space="preserve"> </w:t>
      </w:r>
      <w:r w:rsidR="0082685B">
        <w:rPr>
          <w:sz w:val="24"/>
          <w:lang w:eastAsia="ru-RU"/>
        </w:rPr>
        <w:t>формы</w:t>
      </w:r>
    </w:p>
    <w:p w14:paraId="1F77D1C7" w14:textId="77777777" w:rsidR="00634966" w:rsidRPr="00B82A39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B82A39">
        <w:rPr>
          <w:sz w:val="24"/>
          <w:lang w:val="en-US" w:eastAsia="ru-RU"/>
        </w:rPr>
        <w:t>#</w:t>
      </w:r>
      <w:r w:rsidRPr="00634966">
        <w:rPr>
          <w:sz w:val="24"/>
          <w:lang w:val="en-US" w:eastAsia="ru-RU"/>
        </w:rPr>
        <w:t>include</w:t>
      </w:r>
      <w:r w:rsidRPr="00B82A39">
        <w:rPr>
          <w:sz w:val="24"/>
          <w:lang w:val="en-US" w:eastAsia="ru-RU"/>
        </w:rPr>
        <w:t xml:space="preserve"> &lt;</w:t>
      </w:r>
      <w:r w:rsidRPr="00634966">
        <w:rPr>
          <w:sz w:val="24"/>
          <w:lang w:val="en-US" w:eastAsia="ru-RU"/>
        </w:rPr>
        <w:t>iostream</w:t>
      </w:r>
      <w:r w:rsidRPr="00B82A39">
        <w:rPr>
          <w:sz w:val="24"/>
          <w:lang w:val="en-US" w:eastAsia="ru-RU"/>
        </w:rPr>
        <w:t>&gt;</w:t>
      </w:r>
    </w:p>
    <w:p w14:paraId="52B78533" w14:textId="7CE7147A" w:rsidR="00634966" w:rsidRPr="00480927" w:rsidRDefault="00634966" w:rsidP="00C73A89">
      <w:pPr>
        <w:spacing w:line="240" w:lineRule="auto"/>
        <w:ind w:firstLine="0"/>
        <w:jc w:val="left"/>
        <w:rPr>
          <w:sz w:val="24"/>
          <w:lang w:eastAsia="ru-RU"/>
        </w:rPr>
      </w:pPr>
      <w:r w:rsidRPr="00480927">
        <w:rPr>
          <w:sz w:val="24"/>
          <w:lang w:eastAsia="ru-RU"/>
        </w:rPr>
        <w:t>#</w:t>
      </w:r>
      <w:r w:rsidRPr="00634966">
        <w:rPr>
          <w:sz w:val="24"/>
          <w:lang w:val="en-US" w:eastAsia="ru-RU"/>
        </w:rPr>
        <w:t>include</w:t>
      </w:r>
      <w:r w:rsidRPr="00480927">
        <w:rPr>
          <w:sz w:val="24"/>
          <w:lang w:eastAsia="ru-RU"/>
        </w:rPr>
        <w:t xml:space="preserve"> &lt;</w:t>
      </w:r>
      <w:r w:rsidRPr="00634966">
        <w:rPr>
          <w:sz w:val="24"/>
          <w:lang w:val="en-US" w:eastAsia="ru-RU"/>
        </w:rPr>
        <w:t>fstream</w:t>
      </w:r>
      <w:r w:rsidRPr="00480927">
        <w:rPr>
          <w:sz w:val="24"/>
          <w:lang w:eastAsia="ru-RU"/>
        </w:rPr>
        <w:t xml:space="preserve">&gt; </w:t>
      </w:r>
      <w:r w:rsidR="00480927">
        <w:rPr>
          <w:sz w:val="24"/>
          <w:lang w:eastAsia="ru-RU"/>
        </w:rPr>
        <w:t>//библиотека для работы с файлами</w:t>
      </w:r>
    </w:p>
    <w:p w14:paraId="657DE16C" w14:textId="0946624C" w:rsidR="00634966" w:rsidRPr="00480927" w:rsidRDefault="00634966" w:rsidP="00C73A89">
      <w:pPr>
        <w:spacing w:line="240" w:lineRule="auto"/>
        <w:ind w:firstLine="0"/>
        <w:jc w:val="left"/>
        <w:rPr>
          <w:sz w:val="24"/>
          <w:lang w:eastAsia="ru-RU"/>
        </w:rPr>
      </w:pPr>
      <w:r w:rsidRPr="00480927">
        <w:rPr>
          <w:sz w:val="24"/>
          <w:lang w:eastAsia="ru-RU"/>
        </w:rPr>
        <w:t>#</w:t>
      </w:r>
      <w:r w:rsidRPr="00634966">
        <w:rPr>
          <w:sz w:val="24"/>
          <w:lang w:val="en-US" w:eastAsia="ru-RU"/>
        </w:rPr>
        <w:t>include</w:t>
      </w:r>
      <w:r w:rsidRPr="00480927">
        <w:rPr>
          <w:sz w:val="24"/>
          <w:lang w:eastAsia="ru-RU"/>
        </w:rPr>
        <w:t xml:space="preserve"> &lt;</w:t>
      </w:r>
      <w:r w:rsidRPr="00634966">
        <w:rPr>
          <w:sz w:val="24"/>
          <w:lang w:val="en-US" w:eastAsia="ru-RU"/>
        </w:rPr>
        <w:t>string</w:t>
      </w:r>
      <w:r w:rsidRPr="00480927">
        <w:rPr>
          <w:sz w:val="24"/>
          <w:lang w:eastAsia="ru-RU"/>
        </w:rPr>
        <w:t>&gt;</w:t>
      </w:r>
      <w:r w:rsidR="00480927">
        <w:rPr>
          <w:sz w:val="24"/>
          <w:lang w:eastAsia="ru-RU"/>
        </w:rPr>
        <w:t>//библиотека для работы с</w:t>
      </w:r>
      <w:r w:rsidR="00D80754">
        <w:rPr>
          <w:sz w:val="24"/>
          <w:lang w:eastAsia="ru-RU"/>
        </w:rPr>
        <w:t>о строками</w:t>
      </w:r>
    </w:p>
    <w:p w14:paraId="293DDBA8" w14:textId="77777777" w:rsidR="00634966" w:rsidRPr="000A6D65" w:rsidRDefault="00634966" w:rsidP="00C73A89">
      <w:pPr>
        <w:spacing w:line="240" w:lineRule="auto"/>
        <w:ind w:firstLine="0"/>
        <w:jc w:val="left"/>
        <w:rPr>
          <w:sz w:val="24"/>
          <w:lang w:eastAsia="ru-RU"/>
        </w:rPr>
      </w:pPr>
      <w:r w:rsidRPr="000A6D65">
        <w:rPr>
          <w:sz w:val="24"/>
          <w:lang w:eastAsia="ru-RU"/>
        </w:rPr>
        <w:t>#</w:t>
      </w:r>
      <w:r w:rsidRPr="00634966">
        <w:rPr>
          <w:sz w:val="24"/>
          <w:lang w:val="en-US" w:eastAsia="ru-RU"/>
        </w:rPr>
        <w:t>include</w:t>
      </w:r>
      <w:r w:rsidRPr="000A6D65">
        <w:rPr>
          <w:sz w:val="24"/>
          <w:lang w:eastAsia="ru-RU"/>
        </w:rPr>
        <w:t xml:space="preserve"> &lt;</w:t>
      </w:r>
      <w:r w:rsidRPr="00634966">
        <w:rPr>
          <w:sz w:val="24"/>
          <w:lang w:val="en-US" w:eastAsia="ru-RU"/>
        </w:rPr>
        <w:t>Windows</w:t>
      </w:r>
      <w:r w:rsidRPr="000A6D65">
        <w:rPr>
          <w:sz w:val="24"/>
          <w:lang w:eastAsia="ru-RU"/>
        </w:rPr>
        <w:t>.</w:t>
      </w:r>
      <w:r w:rsidRPr="00634966">
        <w:rPr>
          <w:sz w:val="24"/>
          <w:lang w:val="en-US" w:eastAsia="ru-RU"/>
        </w:rPr>
        <w:t>h</w:t>
      </w:r>
      <w:r w:rsidRPr="000A6D65">
        <w:rPr>
          <w:sz w:val="24"/>
          <w:lang w:eastAsia="ru-RU"/>
        </w:rPr>
        <w:t>&gt;</w:t>
      </w:r>
    </w:p>
    <w:p w14:paraId="45207354" w14:textId="524FABF4" w:rsidR="00634966" w:rsidRPr="000A6D65" w:rsidRDefault="00634966" w:rsidP="00C73A89">
      <w:pPr>
        <w:spacing w:line="240" w:lineRule="auto"/>
        <w:ind w:firstLine="0"/>
        <w:jc w:val="left"/>
        <w:rPr>
          <w:sz w:val="24"/>
          <w:lang w:eastAsia="ru-RU"/>
        </w:rPr>
      </w:pPr>
      <w:r w:rsidRPr="000A6D65">
        <w:rPr>
          <w:sz w:val="24"/>
          <w:lang w:eastAsia="ru-RU"/>
        </w:rPr>
        <w:t>#</w:t>
      </w:r>
      <w:r w:rsidRPr="00634966">
        <w:rPr>
          <w:sz w:val="24"/>
          <w:lang w:val="en-US" w:eastAsia="ru-RU"/>
        </w:rPr>
        <w:t>include</w:t>
      </w:r>
      <w:r w:rsidRPr="000A6D65">
        <w:rPr>
          <w:sz w:val="24"/>
          <w:lang w:eastAsia="ru-RU"/>
        </w:rPr>
        <w:t xml:space="preserve"> &lt;</w:t>
      </w:r>
      <w:r w:rsidRPr="00634966">
        <w:rPr>
          <w:sz w:val="24"/>
          <w:lang w:val="en-US" w:eastAsia="ru-RU"/>
        </w:rPr>
        <w:t>msclr</w:t>
      </w:r>
      <w:r w:rsidRPr="000A6D65">
        <w:rPr>
          <w:sz w:val="24"/>
          <w:lang w:eastAsia="ru-RU"/>
        </w:rPr>
        <w:t>/</w:t>
      </w:r>
      <w:r w:rsidRPr="00634966">
        <w:rPr>
          <w:sz w:val="24"/>
          <w:lang w:val="en-US" w:eastAsia="ru-RU"/>
        </w:rPr>
        <w:t>marshal</w:t>
      </w:r>
      <w:r w:rsidRPr="000A6D65">
        <w:rPr>
          <w:sz w:val="24"/>
          <w:lang w:eastAsia="ru-RU"/>
        </w:rPr>
        <w:t>_</w:t>
      </w:r>
      <w:r w:rsidRPr="00634966">
        <w:rPr>
          <w:sz w:val="24"/>
          <w:lang w:val="en-US" w:eastAsia="ru-RU"/>
        </w:rPr>
        <w:t>cppstd</w:t>
      </w:r>
      <w:r w:rsidRPr="000A6D65">
        <w:rPr>
          <w:sz w:val="24"/>
          <w:lang w:eastAsia="ru-RU"/>
        </w:rPr>
        <w:t>.</w:t>
      </w:r>
      <w:r w:rsidRPr="00634966">
        <w:rPr>
          <w:sz w:val="24"/>
          <w:lang w:val="en-US" w:eastAsia="ru-RU"/>
        </w:rPr>
        <w:t>h</w:t>
      </w:r>
      <w:r w:rsidRPr="000A6D65">
        <w:rPr>
          <w:sz w:val="24"/>
          <w:lang w:eastAsia="ru-RU"/>
        </w:rPr>
        <w:t xml:space="preserve">&gt; </w:t>
      </w:r>
      <w:r w:rsidR="00480927" w:rsidRPr="000A6D65">
        <w:rPr>
          <w:sz w:val="24"/>
          <w:lang w:eastAsia="ru-RU"/>
        </w:rPr>
        <w:t>//</w:t>
      </w:r>
      <w:r w:rsidR="00480927">
        <w:rPr>
          <w:sz w:val="24"/>
          <w:lang w:eastAsia="ru-RU"/>
        </w:rPr>
        <w:t>библиотека</w:t>
      </w:r>
      <w:r w:rsidR="00480927" w:rsidRPr="000A6D65">
        <w:rPr>
          <w:sz w:val="24"/>
          <w:lang w:eastAsia="ru-RU"/>
        </w:rPr>
        <w:t xml:space="preserve"> </w:t>
      </w:r>
      <w:r w:rsidR="00480927">
        <w:rPr>
          <w:sz w:val="24"/>
          <w:lang w:eastAsia="ru-RU"/>
        </w:rPr>
        <w:t>для</w:t>
      </w:r>
      <w:r w:rsidR="00480927" w:rsidRPr="000A6D65">
        <w:rPr>
          <w:sz w:val="24"/>
          <w:lang w:eastAsia="ru-RU"/>
        </w:rPr>
        <w:t xml:space="preserve"> </w:t>
      </w:r>
      <w:r w:rsidR="00480927">
        <w:rPr>
          <w:sz w:val="24"/>
          <w:lang w:eastAsia="ru-RU"/>
        </w:rPr>
        <w:t>конвертации</w:t>
      </w:r>
      <w:r w:rsidR="00480927" w:rsidRPr="000A6D65">
        <w:rPr>
          <w:sz w:val="24"/>
          <w:lang w:eastAsia="ru-RU"/>
        </w:rPr>
        <w:t xml:space="preserve"> </w:t>
      </w:r>
      <w:r w:rsidR="00480927">
        <w:rPr>
          <w:sz w:val="24"/>
          <w:lang w:eastAsia="ru-RU"/>
        </w:rPr>
        <w:t>строк</w:t>
      </w:r>
    </w:p>
    <w:p w14:paraId="08F5394E" w14:textId="77777777" w:rsidR="00634966" w:rsidRPr="000A6D65" w:rsidRDefault="00634966" w:rsidP="00C73A89">
      <w:pPr>
        <w:spacing w:line="240" w:lineRule="auto"/>
        <w:ind w:firstLine="0"/>
        <w:jc w:val="left"/>
        <w:rPr>
          <w:sz w:val="24"/>
          <w:lang w:eastAsia="ru-RU"/>
        </w:rPr>
      </w:pPr>
    </w:p>
    <w:p w14:paraId="42A42C5E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>using namespace std;</w:t>
      </w:r>
    </w:p>
    <w:p w14:paraId="2F46F37B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>using namespace System::IO;</w:t>
      </w:r>
    </w:p>
    <w:p w14:paraId="5243D3D1" w14:textId="6A21B708" w:rsid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>using namespace msclr::interop;</w:t>
      </w:r>
    </w:p>
    <w:p w14:paraId="49235F17" w14:textId="77777777" w:rsidR="00C73A89" w:rsidRPr="00634966" w:rsidRDefault="00C73A89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</w:p>
    <w:p w14:paraId="0F21E427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 xml:space="preserve">namespace </w:t>
      </w:r>
      <w:r w:rsidRPr="00634966">
        <w:rPr>
          <w:sz w:val="24"/>
          <w:lang w:eastAsia="ru-RU"/>
        </w:rPr>
        <w:t>курсовая</w:t>
      </w:r>
      <w:r w:rsidRPr="00634966">
        <w:rPr>
          <w:sz w:val="24"/>
          <w:lang w:val="en-US" w:eastAsia="ru-RU"/>
        </w:rPr>
        <w:t>2</w:t>
      </w:r>
      <w:r w:rsidRPr="00634966">
        <w:rPr>
          <w:sz w:val="24"/>
          <w:lang w:eastAsia="ru-RU"/>
        </w:rPr>
        <w:t>курс</w:t>
      </w:r>
      <w:r w:rsidRPr="00634966">
        <w:rPr>
          <w:sz w:val="24"/>
          <w:lang w:val="en-US" w:eastAsia="ru-RU"/>
        </w:rPr>
        <w:t xml:space="preserve"> {</w:t>
      </w:r>
    </w:p>
    <w:p w14:paraId="223A5CE0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</w:p>
    <w:p w14:paraId="3409B366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  <w:t>using namespace System;</w:t>
      </w:r>
    </w:p>
    <w:p w14:paraId="73342878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  <w:t>using namespace System::ComponentModel;</w:t>
      </w:r>
    </w:p>
    <w:p w14:paraId="33016A52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  <w:t>using namespace System::Collections;</w:t>
      </w:r>
    </w:p>
    <w:p w14:paraId="5858A6D3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  <w:t>using namespace System::Windows::Forms;</w:t>
      </w:r>
    </w:p>
    <w:p w14:paraId="5C04E117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  <w:t>using namespace System::Data;</w:t>
      </w:r>
    </w:p>
    <w:p w14:paraId="423C1389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  <w:t>using namespace System::Drawing;</w:t>
      </w:r>
    </w:p>
    <w:p w14:paraId="5CFF0797" w14:textId="3A85755E" w:rsidR="00634966" w:rsidRPr="00634966" w:rsidRDefault="00634966" w:rsidP="009B63B6">
      <w:pPr>
        <w:spacing w:line="240" w:lineRule="auto"/>
        <w:ind w:firstLine="0"/>
        <w:jc w:val="left"/>
        <w:rPr>
          <w:sz w:val="24"/>
          <w:lang w:val="en-US" w:eastAsia="ru-RU"/>
        </w:rPr>
      </w:pPr>
    </w:p>
    <w:p w14:paraId="3ED30120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  <w:t>public ref class MyForm2 : public System::Windows::Forms::Form</w:t>
      </w:r>
    </w:p>
    <w:p w14:paraId="3FDEF73A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  <w:t>{</w:t>
      </w:r>
    </w:p>
    <w:p w14:paraId="67BF344D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  <w:t>public:</w:t>
      </w:r>
    </w:p>
    <w:p w14:paraId="2D464BB6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</w:r>
      <w:r w:rsidRPr="00634966">
        <w:rPr>
          <w:sz w:val="24"/>
          <w:lang w:val="en-US" w:eastAsia="ru-RU"/>
        </w:rPr>
        <w:tab/>
        <w:t>MyForm2(void)</w:t>
      </w:r>
    </w:p>
    <w:p w14:paraId="7CD34182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</w:r>
      <w:r w:rsidRPr="00634966">
        <w:rPr>
          <w:sz w:val="24"/>
          <w:lang w:val="en-US" w:eastAsia="ru-RU"/>
        </w:rPr>
        <w:tab/>
        <w:t>{</w:t>
      </w:r>
    </w:p>
    <w:p w14:paraId="449C63CB" w14:textId="170C1417" w:rsidR="00634966" w:rsidRPr="00373E7D" w:rsidRDefault="00634966" w:rsidP="00373E7D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lastRenderedPageBreak/>
        <w:tab/>
      </w:r>
      <w:r w:rsidRPr="00634966">
        <w:rPr>
          <w:sz w:val="24"/>
          <w:lang w:val="en-US" w:eastAsia="ru-RU"/>
        </w:rPr>
        <w:tab/>
      </w:r>
      <w:r w:rsidRPr="00634966">
        <w:rPr>
          <w:sz w:val="24"/>
          <w:lang w:val="en-US" w:eastAsia="ru-RU"/>
        </w:rPr>
        <w:tab/>
        <w:t>InitializeComponent();</w:t>
      </w:r>
    </w:p>
    <w:p w14:paraId="3EAD38D7" w14:textId="77777777" w:rsidR="00634966" w:rsidRPr="000A6D65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0A6D65">
        <w:rPr>
          <w:sz w:val="24"/>
          <w:lang w:val="en-US" w:eastAsia="ru-RU"/>
        </w:rPr>
        <w:tab/>
      </w:r>
      <w:r w:rsidRPr="000A6D65">
        <w:rPr>
          <w:sz w:val="24"/>
          <w:lang w:val="en-US" w:eastAsia="ru-RU"/>
        </w:rPr>
        <w:tab/>
        <w:t>}</w:t>
      </w:r>
    </w:p>
    <w:p w14:paraId="166A5EA2" w14:textId="77777777" w:rsidR="00634966" w:rsidRPr="000A6D65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</w:p>
    <w:p w14:paraId="3C36228D" w14:textId="158796F0" w:rsidR="00634966" w:rsidRPr="000A6D65" w:rsidRDefault="00634966" w:rsidP="00373E7D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0A6D65">
        <w:rPr>
          <w:sz w:val="24"/>
          <w:lang w:val="en-US" w:eastAsia="ru-RU"/>
        </w:rPr>
        <w:tab/>
        <w:t>protected:</w:t>
      </w:r>
    </w:p>
    <w:p w14:paraId="03D84B2D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</w:r>
      <w:r w:rsidRPr="00634966">
        <w:rPr>
          <w:sz w:val="24"/>
          <w:lang w:val="en-US" w:eastAsia="ru-RU"/>
        </w:rPr>
        <w:tab/>
        <w:t>~MyForm2()</w:t>
      </w:r>
    </w:p>
    <w:p w14:paraId="1BC8A98F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</w:r>
      <w:r w:rsidRPr="00634966">
        <w:rPr>
          <w:sz w:val="24"/>
          <w:lang w:val="en-US" w:eastAsia="ru-RU"/>
        </w:rPr>
        <w:tab/>
        <w:t>{</w:t>
      </w:r>
    </w:p>
    <w:p w14:paraId="7C1D8CDE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</w:r>
      <w:r w:rsidRPr="00634966">
        <w:rPr>
          <w:sz w:val="24"/>
          <w:lang w:val="en-US" w:eastAsia="ru-RU"/>
        </w:rPr>
        <w:tab/>
      </w:r>
      <w:r w:rsidRPr="00634966">
        <w:rPr>
          <w:sz w:val="24"/>
          <w:lang w:val="en-US" w:eastAsia="ru-RU"/>
        </w:rPr>
        <w:tab/>
        <w:t>if (components)</w:t>
      </w:r>
    </w:p>
    <w:p w14:paraId="14B20A27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</w:r>
      <w:r w:rsidRPr="00634966">
        <w:rPr>
          <w:sz w:val="24"/>
          <w:lang w:val="en-US" w:eastAsia="ru-RU"/>
        </w:rPr>
        <w:tab/>
      </w:r>
      <w:r w:rsidRPr="00634966">
        <w:rPr>
          <w:sz w:val="24"/>
          <w:lang w:val="en-US" w:eastAsia="ru-RU"/>
        </w:rPr>
        <w:tab/>
        <w:t>{</w:t>
      </w:r>
    </w:p>
    <w:p w14:paraId="0D3C240E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</w:r>
      <w:r w:rsidRPr="00634966">
        <w:rPr>
          <w:sz w:val="24"/>
          <w:lang w:val="en-US" w:eastAsia="ru-RU"/>
        </w:rPr>
        <w:tab/>
      </w:r>
      <w:r w:rsidRPr="00634966">
        <w:rPr>
          <w:sz w:val="24"/>
          <w:lang w:val="en-US" w:eastAsia="ru-RU"/>
        </w:rPr>
        <w:tab/>
      </w:r>
      <w:r w:rsidRPr="00634966">
        <w:rPr>
          <w:sz w:val="24"/>
          <w:lang w:val="en-US" w:eastAsia="ru-RU"/>
        </w:rPr>
        <w:tab/>
        <w:t>delete components;</w:t>
      </w:r>
    </w:p>
    <w:p w14:paraId="573FF52A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</w:r>
      <w:r w:rsidRPr="00634966">
        <w:rPr>
          <w:sz w:val="24"/>
          <w:lang w:val="en-US" w:eastAsia="ru-RU"/>
        </w:rPr>
        <w:tab/>
      </w:r>
      <w:r w:rsidRPr="00634966">
        <w:rPr>
          <w:sz w:val="24"/>
          <w:lang w:val="en-US" w:eastAsia="ru-RU"/>
        </w:rPr>
        <w:tab/>
        <w:t>}</w:t>
      </w:r>
    </w:p>
    <w:p w14:paraId="4BAD426B" w14:textId="77777777" w:rsidR="00634966" w:rsidRPr="00634966" w:rsidRDefault="00634966" w:rsidP="00C73A89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</w:r>
      <w:r w:rsidRPr="00634966">
        <w:rPr>
          <w:sz w:val="24"/>
          <w:lang w:val="en-US" w:eastAsia="ru-RU"/>
        </w:rPr>
        <w:tab/>
        <w:t>}</w:t>
      </w:r>
    </w:p>
    <w:p w14:paraId="4BBEFD71" w14:textId="2F23AE5A" w:rsidR="00634966" w:rsidRPr="00634966" w:rsidRDefault="00634966" w:rsidP="00A87A2D">
      <w:pPr>
        <w:spacing w:line="240" w:lineRule="auto"/>
        <w:ind w:firstLine="0"/>
        <w:jc w:val="left"/>
        <w:rPr>
          <w:sz w:val="24"/>
          <w:lang w:val="en-US" w:eastAsia="ru-RU"/>
        </w:rPr>
      </w:pPr>
      <w:r w:rsidRPr="00634966">
        <w:rPr>
          <w:sz w:val="24"/>
          <w:lang w:val="en-US" w:eastAsia="ru-RU"/>
        </w:rPr>
        <w:tab/>
      </w:r>
    </w:p>
    <w:p w14:paraId="654533A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#pragma endregion</w:t>
      </w:r>
    </w:p>
    <w:p w14:paraId="2ADC2EA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private: System::Void button2_Click(System::Object^ sender, System::EventArgs^ e) {</w:t>
      </w:r>
    </w:p>
    <w:p w14:paraId="5BF7202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Close();</w:t>
      </w:r>
    </w:p>
    <w:p w14:paraId="32993D5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3BD28C1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private: System::Void светлаяToolStripMenuItem_Click(System::Object^ sender, System::EventArgs^ e) {</w:t>
      </w:r>
    </w:p>
    <w:p w14:paraId="175540A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BackColor = Color::LightSlateGray;</w:t>
      </w:r>
    </w:p>
    <w:p w14:paraId="3C9CEDA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6B56DE7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private: System::Void темнаяToolStripMenuItem_Click(System::Object^ sender, System::EventArgs^ e) {</w:t>
      </w:r>
    </w:p>
    <w:p w14:paraId="7EA236A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BackColor = Color::DarkBlue;</w:t>
      </w:r>
    </w:p>
    <w:p w14:paraId="30187FF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36F1D69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private: System::Void креативнаяToolStripMenuItem_Click(System::Object^ sender, System::EventArgs^ e) {</w:t>
      </w:r>
    </w:p>
    <w:p w14:paraId="76C2FB2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BackColor = Color::LightCoral;</w:t>
      </w:r>
    </w:p>
    <w:p w14:paraId="312926B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12BFDCF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private: System::Void русскийToolStripMenuItem_Click(System::Object^ sender, System::EventArgs^ e) {</w:t>
      </w:r>
    </w:p>
    <w:p w14:paraId="658D452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</w:t>
      </w:r>
      <w:r w:rsidRPr="008049BA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Программа по подбору накопительного страхования жизни по Правилам №6";</w:t>
      </w:r>
    </w:p>
    <w:p w14:paraId="77A1C27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видToolStripMenuItem-&gt;Text = "Вид";</w:t>
      </w:r>
    </w:p>
    <w:p w14:paraId="13ADB03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темаToolStripMenuItem-&gt;Text = "Тема";</w:t>
      </w:r>
    </w:p>
    <w:p w14:paraId="094DD9F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языкToolStripMenuItem-&gt;Text = "Язык";</w:t>
      </w:r>
    </w:p>
    <w:p w14:paraId="0AAFA41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светлаяToolStripMenuItem-&gt;Text = "Серый";</w:t>
      </w:r>
    </w:p>
    <w:p w14:paraId="0F3795A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темнаяToolStripMenuItem-&gt;Text = "Синий";</w:t>
      </w:r>
    </w:p>
    <w:p w14:paraId="6275B69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креативнаяToolStripMenuItem-&gt;Text = "Кораловый";</w:t>
      </w:r>
    </w:p>
    <w:p w14:paraId="58EB515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русскийToolStripMenuItem-&gt;Text = "Русский";</w:t>
      </w:r>
    </w:p>
    <w:p w14:paraId="569B77A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английскийToolStripMenuItem-&gt;Text = "Английский";</w:t>
      </w:r>
    </w:p>
    <w:p w14:paraId="254B0D3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белорусскийToolStripMenuItem-&gt;Text = "Белорусский";</w:t>
      </w:r>
    </w:p>
    <w:p w14:paraId="4B473AB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помощьToolStripMenuItem-&gt;Text = "Помощь";</w:t>
      </w:r>
    </w:p>
    <w:p w14:paraId="06A3833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описаниеToolStripMenuItem-&gt;Text = "Описание";</w:t>
      </w:r>
    </w:p>
    <w:p w14:paraId="49EE034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1-&gt;Text = "ФИО страхователя";</w:t>
      </w:r>
    </w:p>
    <w:p w14:paraId="4B000E3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2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ФИО застрахованного";</w:t>
      </w:r>
    </w:p>
    <w:p w14:paraId="5C2E048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3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Сумма уплачиваемого взноса при заключении";</w:t>
      </w:r>
    </w:p>
    <w:p w14:paraId="6C70CA3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4-&gt;Text = "Доллар США";</w:t>
      </w:r>
    </w:p>
    <w:p w14:paraId="3E0AA70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5-&gt;Text = "ЕВРО";</w:t>
      </w:r>
    </w:p>
    <w:p w14:paraId="39B5912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6-&gt;Text = "Пол";</w:t>
      </w:r>
    </w:p>
    <w:p w14:paraId="058D689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7-&gt;Text = "Дата рождения";</w:t>
      </w:r>
    </w:p>
    <w:p w14:paraId="1CF16AC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8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Дата начала стрхования";</w:t>
      </w:r>
    </w:p>
    <w:p w14:paraId="74992D0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9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Периодичность уплаты взносов";</w:t>
      </w:r>
    </w:p>
    <w:p w14:paraId="33623BB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lastRenderedPageBreak/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10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Валюта страхования";</w:t>
      </w:r>
    </w:p>
    <w:p w14:paraId="5A9AB0C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11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Срок страхования";</w:t>
      </w:r>
    </w:p>
    <w:p w14:paraId="37D73EC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15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Канал продаж";</w:t>
      </w:r>
    </w:p>
    <w:p w14:paraId="578F8EF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16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Тип страхователя";</w:t>
      </w:r>
    </w:p>
    <w:p w14:paraId="396B6DB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17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Возраст на дату начала";</w:t>
      </w:r>
    </w:p>
    <w:p w14:paraId="421098C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23-&gt;Text = "Нагрузка";</w:t>
      </w:r>
    </w:p>
    <w:p w14:paraId="11C21C4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24-&gt;Text = "Норма доходности";</w:t>
      </w:r>
    </w:p>
    <w:p w14:paraId="6F7DE82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27-&gt;Text = "Страховой";</w:t>
      </w:r>
    </w:p>
    <w:p w14:paraId="4C3F5BE8" w14:textId="77777777" w:rsidR="00D8624F" w:rsidRPr="00B82A39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</w:t>
      </w:r>
      <w:r w:rsidRPr="00B82A39">
        <w:rPr>
          <w:rFonts w:asciiTheme="majorBidi" w:hAnsiTheme="majorBidi" w:cstheme="majorBidi"/>
          <w:sz w:val="24"/>
          <w:lang w:val="en-US" w:eastAsia="ru-RU"/>
        </w:rPr>
        <w:t>28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B82A39">
        <w:rPr>
          <w:rFonts w:asciiTheme="majorBidi" w:hAnsiTheme="majorBidi" w:cstheme="majorBidi"/>
          <w:sz w:val="24"/>
          <w:lang w:val="en-US" w:eastAsia="ru-RU"/>
        </w:rPr>
        <w:t xml:space="preserve"> = "</w:t>
      </w:r>
      <w:r w:rsidRPr="008049BA">
        <w:rPr>
          <w:rFonts w:asciiTheme="majorBidi" w:hAnsiTheme="majorBidi" w:cstheme="majorBidi"/>
          <w:sz w:val="24"/>
          <w:lang w:eastAsia="ru-RU"/>
        </w:rPr>
        <w:t>взнос</w:t>
      </w:r>
      <w:r w:rsidRPr="00B82A39">
        <w:rPr>
          <w:rFonts w:asciiTheme="majorBidi" w:hAnsiTheme="majorBidi" w:cstheme="majorBidi"/>
          <w:sz w:val="24"/>
          <w:lang w:val="en-US" w:eastAsia="ru-RU"/>
        </w:rPr>
        <w:t>";</w:t>
      </w:r>
    </w:p>
    <w:p w14:paraId="35B5C15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B82A39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29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Достижение возраста";</w:t>
      </w:r>
    </w:p>
    <w:p w14:paraId="18C76D0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30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Смерть";</w:t>
      </w:r>
    </w:p>
    <w:p w14:paraId="35AE0BB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31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Инвалидность";</w:t>
      </w:r>
    </w:p>
    <w:p w14:paraId="71036BF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32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Вред здоровью";</w:t>
      </w:r>
    </w:p>
    <w:p w14:paraId="2B5143A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33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Временная нетрудоспособность";</w:t>
      </w:r>
    </w:p>
    <w:p w14:paraId="679C8F8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34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Лимит";</w:t>
      </w:r>
    </w:p>
    <w:p w14:paraId="7C3AA9D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35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Периодический взнос";</w:t>
      </w:r>
    </w:p>
    <w:p w14:paraId="7192BD1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36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Общий взнос по договору";</w:t>
      </w:r>
    </w:p>
    <w:p w14:paraId="256C7A9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37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ответственности";</w:t>
      </w:r>
    </w:p>
    <w:p w14:paraId="4DA8A47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38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Страховая сумма";</w:t>
      </w:r>
    </w:p>
    <w:p w14:paraId="59BB25E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39-&gt;Text = "Тариф";</w:t>
      </w:r>
    </w:p>
    <w:p w14:paraId="7BA8F3B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40-&gt;Text = "Нагрузка";</w:t>
      </w:r>
    </w:p>
    <w:p w14:paraId="2643EA1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46-&gt;Text = "Норма";</w:t>
      </w:r>
    </w:p>
    <w:p w14:paraId="167950C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47-&gt;Text = "доходности";</w:t>
      </w:r>
    </w:p>
    <w:p w14:paraId="45CFA02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53-&gt;Text = "Налоговый вычет";</w:t>
      </w:r>
    </w:p>
    <w:p w14:paraId="49401B2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54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Достижение возраста";</w:t>
      </w:r>
    </w:p>
    <w:p w14:paraId="3B5DEA2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55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Смерть";</w:t>
      </w:r>
    </w:p>
    <w:p w14:paraId="1CED9FB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56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Инвалидность";</w:t>
      </w:r>
    </w:p>
    <w:p w14:paraId="6315AB8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57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Вред здоровью";</w:t>
      </w:r>
    </w:p>
    <w:p w14:paraId="5162A87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58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Временная нетрудоспособность";</w:t>
      </w:r>
    </w:p>
    <w:p w14:paraId="50E5ED8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groupBox</w:t>
      </w:r>
      <w:r w:rsidRPr="008049BA">
        <w:rPr>
          <w:rFonts w:asciiTheme="majorBidi" w:hAnsiTheme="majorBidi" w:cstheme="majorBidi"/>
          <w:sz w:val="24"/>
          <w:lang w:eastAsia="ru-RU"/>
        </w:rPr>
        <w:t>1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Программа *Лояльность*";</w:t>
      </w:r>
    </w:p>
    <w:p w14:paraId="1FD6C13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groupBox</w:t>
      </w:r>
      <w:r w:rsidRPr="008049BA">
        <w:rPr>
          <w:rFonts w:asciiTheme="majorBidi" w:hAnsiTheme="majorBidi" w:cstheme="majorBidi"/>
          <w:sz w:val="24"/>
          <w:lang w:eastAsia="ru-RU"/>
        </w:rPr>
        <w:t>2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Курсы валют";</w:t>
      </w:r>
    </w:p>
    <w:p w14:paraId="0CBE4A8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groupBox</w:t>
      </w:r>
      <w:r w:rsidRPr="008049BA">
        <w:rPr>
          <w:rFonts w:asciiTheme="majorBidi" w:hAnsiTheme="majorBidi" w:cstheme="majorBidi"/>
          <w:sz w:val="24"/>
          <w:lang w:eastAsia="ru-RU"/>
        </w:rPr>
        <w:t>3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Информация для заключения договора";</w:t>
      </w:r>
    </w:p>
    <w:p w14:paraId="7B3DA25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groupBox</w:t>
      </w:r>
      <w:r w:rsidRPr="008049BA">
        <w:rPr>
          <w:rFonts w:asciiTheme="majorBidi" w:hAnsiTheme="majorBidi" w:cstheme="majorBidi"/>
          <w:sz w:val="24"/>
          <w:lang w:eastAsia="ru-RU"/>
        </w:rPr>
        <w:t>4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Итоговые данные";</w:t>
      </w:r>
    </w:p>
    <w:p w14:paraId="068A9FA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groupBox</w:t>
      </w:r>
      <w:r w:rsidRPr="008049BA">
        <w:rPr>
          <w:rFonts w:asciiTheme="majorBidi" w:hAnsiTheme="majorBidi" w:cstheme="majorBidi"/>
          <w:sz w:val="24"/>
          <w:lang w:eastAsia="ru-RU"/>
        </w:rPr>
        <w:t>5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Информация для расчета";</w:t>
      </w:r>
    </w:p>
    <w:p w14:paraId="0F1BA9C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button</w:t>
      </w:r>
      <w:r w:rsidRPr="008049BA">
        <w:rPr>
          <w:rFonts w:asciiTheme="majorBidi" w:hAnsiTheme="majorBidi" w:cstheme="majorBidi"/>
          <w:sz w:val="24"/>
          <w:lang w:eastAsia="ru-RU"/>
        </w:rPr>
        <w:t>1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Созранить в </w:t>
      </w:r>
      <w:r w:rsidRPr="008049BA">
        <w:rPr>
          <w:rFonts w:asciiTheme="majorBidi" w:hAnsiTheme="majorBidi" w:cstheme="majorBidi"/>
          <w:sz w:val="24"/>
          <w:lang w:val="en-US" w:eastAsia="ru-RU"/>
        </w:rPr>
        <w:t>txt</w:t>
      </w:r>
      <w:r w:rsidRPr="008049BA">
        <w:rPr>
          <w:rFonts w:asciiTheme="majorBidi" w:hAnsiTheme="majorBidi" w:cstheme="majorBidi"/>
          <w:sz w:val="24"/>
          <w:lang w:eastAsia="ru-RU"/>
        </w:rPr>
        <w:t>-файл";</w:t>
      </w:r>
    </w:p>
    <w:p w14:paraId="334DF90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button</w:t>
      </w:r>
      <w:r w:rsidRPr="008049BA">
        <w:rPr>
          <w:rFonts w:asciiTheme="majorBidi" w:hAnsiTheme="majorBidi" w:cstheme="majorBidi"/>
          <w:sz w:val="24"/>
          <w:lang w:eastAsia="ru-RU"/>
        </w:rPr>
        <w:t>2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Закрыть";</w:t>
      </w:r>
    </w:p>
    <w:p w14:paraId="5157A6C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checkBox</w:t>
      </w:r>
      <w:r w:rsidRPr="008049BA">
        <w:rPr>
          <w:rFonts w:asciiTheme="majorBidi" w:hAnsiTheme="majorBidi" w:cstheme="majorBidi"/>
          <w:sz w:val="24"/>
          <w:lang w:eastAsia="ru-RU"/>
        </w:rPr>
        <w:t>1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Применить программу";</w:t>
      </w:r>
    </w:p>
    <w:p w14:paraId="2AA54E2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2A1C6374" w14:textId="77777777" w:rsidR="00DD24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 xml:space="preserve">private: System::Void MyForm2_Load(System::Object^ sender, System::EventArgs^ e) </w:t>
      </w:r>
    </w:p>
    <w:p w14:paraId="22B4C4D4" w14:textId="6E270121" w:rsidR="00D8624F" w:rsidRPr="00DD24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{</w:t>
      </w:r>
      <w:r w:rsidR="00DD2492">
        <w:rPr>
          <w:rFonts w:asciiTheme="majorBidi" w:hAnsiTheme="majorBidi" w:cstheme="majorBidi"/>
          <w:sz w:val="24"/>
          <w:lang w:eastAsia="ru-RU"/>
        </w:rPr>
        <w:t xml:space="preserve">заполнение </w:t>
      </w:r>
      <w:r w:rsidR="00DD2492">
        <w:rPr>
          <w:rFonts w:asciiTheme="majorBidi" w:hAnsiTheme="majorBidi" w:cstheme="majorBidi"/>
          <w:sz w:val="24"/>
          <w:lang w:val="en-US" w:eastAsia="ru-RU"/>
        </w:rPr>
        <w:t>comboBox1-9</w:t>
      </w:r>
    </w:p>
    <w:p w14:paraId="0BEFC08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</w:p>
    <w:p w14:paraId="07B8ACE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//начало comboBox с 0</w:t>
      </w:r>
    </w:p>
    <w:p w14:paraId="52CE729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1-&gt;SelectedIndex = 0;</w:t>
      </w:r>
    </w:p>
    <w:p w14:paraId="550FB03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2-&gt;SelectedIndex = 0;</w:t>
      </w:r>
    </w:p>
    <w:p w14:paraId="55E7731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3-&gt;SelectedIndex = 0;</w:t>
      </w:r>
    </w:p>
    <w:p w14:paraId="2B36F5A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4-&gt;SelectedIndex = 0;</w:t>
      </w:r>
    </w:p>
    <w:p w14:paraId="767BA9C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5-&gt;SelectedIndex = 0;</w:t>
      </w:r>
    </w:p>
    <w:p w14:paraId="012D903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6-&gt;SelectedIndex = 0;</w:t>
      </w:r>
    </w:p>
    <w:p w14:paraId="4C023BC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7-&gt;SelectedIndex = 0;</w:t>
      </w:r>
    </w:p>
    <w:p w14:paraId="0CBB810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8-&gt;SelectedIndex = 0;</w:t>
      </w:r>
    </w:p>
    <w:p w14:paraId="1050EE8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9-&gt;SelectedIndex = 0;</w:t>
      </w:r>
    </w:p>
    <w:p w14:paraId="0BDAE7B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67F72B7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lastRenderedPageBreak/>
        <w:tab/>
        <w:t>// очистить список элементов comboBox1</w:t>
      </w:r>
    </w:p>
    <w:p w14:paraId="104A8C7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1-&gt;Items-&gt;Clear();</w:t>
      </w:r>
    </w:p>
    <w:p w14:paraId="16FB286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2-&gt;Items-&gt;Clear();</w:t>
      </w:r>
    </w:p>
    <w:p w14:paraId="3C494D8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3-&gt;Items-&gt;Clear();</w:t>
      </w:r>
    </w:p>
    <w:p w14:paraId="6330460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4-&gt;Items-&gt;Clear();</w:t>
      </w:r>
    </w:p>
    <w:p w14:paraId="4DFA67E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5-&gt;Items-&gt;Clear();</w:t>
      </w:r>
    </w:p>
    <w:p w14:paraId="1A711D6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6-&gt;Items-&gt;Clear();</w:t>
      </w:r>
    </w:p>
    <w:p w14:paraId="0082B8E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7-&gt;Items-&gt;Clear();</w:t>
      </w:r>
    </w:p>
    <w:p w14:paraId="31FBB19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8-&gt;Items-&gt;Clear();</w:t>
      </w:r>
    </w:p>
    <w:p w14:paraId="1FD8882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9-&gt;Items-&gt;Clear();</w:t>
      </w:r>
    </w:p>
    <w:p w14:paraId="50EC428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12C03A8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// сформировать список элементов comboBox1</w:t>
      </w:r>
    </w:p>
    <w:p w14:paraId="7391046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1-&gt;Items-&gt;Add("Женский");</w:t>
      </w:r>
    </w:p>
    <w:p w14:paraId="1D62132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1-&gt;Items-&gt;Add("Мужской");</w:t>
      </w:r>
    </w:p>
    <w:p w14:paraId="5686444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77F6CBC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//сформировать список элементов comboBox2</w:t>
      </w:r>
    </w:p>
    <w:p w14:paraId="51F3BB8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2-&gt;Items-&gt;Add("Ежегодно");</w:t>
      </w:r>
    </w:p>
    <w:p w14:paraId="0E6CF83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</w:t>
      </w:r>
      <w:r w:rsidRPr="008049BA">
        <w:rPr>
          <w:rFonts w:asciiTheme="majorBidi" w:hAnsiTheme="majorBidi" w:cstheme="majorBidi"/>
          <w:sz w:val="24"/>
          <w:lang w:eastAsia="ru-RU"/>
        </w:rPr>
        <w:t>2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Items</w:t>
      </w:r>
      <w:r w:rsidRPr="008049BA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Add</w:t>
      </w:r>
      <w:r w:rsidRPr="008049BA">
        <w:rPr>
          <w:rFonts w:asciiTheme="majorBidi" w:hAnsiTheme="majorBidi" w:cstheme="majorBidi"/>
          <w:sz w:val="24"/>
          <w:lang w:eastAsia="ru-RU"/>
        </w:rPr>
        <w:t>("Раз в полгода");</w:t>
      </w:r>
    </w:p>
    <w:p w14:paraId="057C14B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comboBox</w:t>
      </w:r>
      <w:r w:rsidRPr="008049BA">
        <w:rPr>
          <w:rFonts w:asciiTheme="majorBidi" w:hAnsiTheme="majorBidi" w:cstheme="majorBidi"/>
          <w:sz w:val="24"/>
          <w:lang w:eastAsia="ru-RU"/>
        </w:rPr>
        <w:t>2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Items</w:t>
      </w:r>
      <w:r w:rsidRPr="008049BA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Add</w:t>
      </w:r>
      <w:r w:rsidRPr="008049BA">
        <w:rPr>
          <w:rFonts w:asciiTheme="majorBidi" w:hAnsiTheme="majorBidi" w:cstheme="majorBidi"/>
          <w:sz w:val="24"/>
          <w:lang w:eastAsia="ru-RU"/>
        </w:rPr>
        <w:t>("Ежемесячно");</w:t>
      </w:r>
    </w:p>
    <w:p w14:paraId="0433F1E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</w:p>
    <w:p w14:paraId="57D2CAB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  <w:t xml:space="preserve">//сформировать список элементов </w:t>
      </w:r>
      <w:r w:rsidRPr="008049BA">
        <w:rPr>
          <w:rFonts w:asciiTheme="majorBidi" w:hAnsiTheme="majorBidi" w:cstheme="majorBidi"/>
          <w:sz w:val="24"/>
          <w:lang w:val="en-US" w:eastAsia="ru-RU"/>
        </w:rPr>
        <w:t>comboBox</w:t>
      </w:r>
      <w:r w:rsidRPr="008049BA">
        <w:rPr>
          <w:rFonts w:asciiTheme="majorBidi" w:hAnsiTheme="majorBidi" w:cstheme="majorBidi"/>
          <w:sz w:val="24"/>
          <w:lang w:eastAsia="ru-RU"/>
        </w:rPr>
        <w:t>3</w:t>
      </w:r>
    </w:p>
    <w:p w14:paraId="4CB8562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comboBox3-&gt;Items-&gt;Add("BYR");</w:t>
      </w:r>
    </w:p>
    <w:p w14:paraId="56CDF76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3-&gt;Items-&gt;Add("USD");</w:t>
      </w:r>
    </w:p>
    <w:p w14:paraId="3699E19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3-&gt;Items-&gt;Add("EUR");</w:t>
      </w:r>
    </w:p>
    <w:p w14:paraId="48706B9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1BDD7FB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//сформировать список элементов comboBox4</w:t>
      </w:r>
    </w:p>
    <w:p w14:paraId="1B7957D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4-&gt;Items-&gt;Add("3");</w:t>
      </w:r>
    </w:p>
    <w:p w14:paraId="192C7E9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4-&gt;Items-&gt;Add("4");</w:t>
      </w:r>
    </w:p>
    <w:p w14:paraId="5B0167B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4-&gt;Items-&gt;Add("5");</w:t>
      </w:r>
    </w:p>
    <w:p w14:paraId="5FF55AF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4-&gt;Items-&gt;Add("6");</w:t>
      </w:r>
    </w:p>
    <w:p w14:paraId="62AF43A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4-&gt;Items-&gt;Add("7");</w:t>
      </w:r>
    </w:p>
    <w:p w14:paraId="78C3C8B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4-&gt;Items-&gt;Add("8");</w:t>
      </w:r>
    </w:p>
    <w:p w14:paraId="09F80D4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4-&gt;Items-&gt;Add("9");</w:t>
      </w:r>
    </w:p>
    <w:p w14:paraId="0C21BC0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4-&gt;Items-&gt;Add("10");</w:t>
      </w:r>
    </w:p>
    <w:p w14:paraId="05380A1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51E856F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//сформировать список элементов comboBox5</w:t>
      </w:r>
    </w:p>
    <w:p w14:paraId="595C510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5-&gt;Items-&gt;Add("1");</w:t>
      </w:r>
    </w:p>
    <w:p w14:paraId="459DBF4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5-&gt;Items-&gt;Add("2");</w:t>
      </w:r>
    </w:p>
    <w:p w14:paraId="4FBFEE0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5-&gt;Items-&gt;Add("3");</w:t>
      </w:r>
    </w:p>
    <w:p w14:paraId="111C016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5-&gt;Items-&gt;Add("4");</w:t>
      </w:r>
    </w:p>
    <w:p w14:paraId="7A6D907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5-&gt;Items-&gt;Add("5");</w:t>
      </w:r>
    </w:p>
    <w:p w14:paraId="584D430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5-&gt;Items-&gt;Add("6");</w:t>
      </w:r>
    </w:p>
    <w:p w14:paraId="2712781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5-&gt;Items-&gt;Add("7");</w:t>
      </w:r>
    </w:p>
    <w:p w14:paraId="0A958B1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5-&gt;Items-&gt;Add("8");</w:t>
      </w:r>
    </w:p>
    <w:p w14:paraId="26065D9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5-&gt;Items-&gt;Add("9");</w:t>
      </w:r>
    </w:p>
    <w:p w14:paraId="5D41D22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5-&gt;Items-&gt;Add("10");</w:t>
      </w:r>
    </w:p>
    <w:p w14:paraId="41273F7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omboBox5-&gt;Items-&gt;Add("11");</w:t>
      </w:r>
    </w:p>
    <w:p w14:paraId="19BB6FC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46BC2F8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eastAsia="ru-RU"/>
        </w:rPr>
        <w:t xml:space="preserve">//сформировать список элементов </w:t>
      </w:r>
      <w:r w:rsidRPr="008049BA">
        <w:rPr>
          <w:rFonts w:asciiTheme="majorBidi" w:hAnsiTheme="majorBidi" w:cstheme="majorBidi"/>
          <w:sz w:val="24"/>
          <w:lang w:val="en-US" w:eastAsia="ru-RU"/>
        </w:rPr>
        <w:t>comboBox</w:t>
      </w:r>
      <w:r w:rsidRPr="008049BA">
        <w:rPr>
          <w:rFonts w:asciiTheme="majorBidi" w:hAnsiTheme="majorBidi" w:cstheme="majorBidi"/>
          <w:sz w:val="24"/>
          <w:lang w:eastAsia="ru-RU"/>
        </w:rPr>
        <w:t>6</w:t>
      </w:r>
    </w:p>
    <w:p w14:paraId="3C78797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comboBox</w:t>
      </w:r>
      <w:r w:rsidRPr="008049BA">
        <w:rPr>
          <w:rFonts w:asciiTheme="majorBidi" w:hAnsiTheme="majorBidi" w:cstheme="majorBidi"/>
          <w:sz w:val="24"/>
          <w:lang w:eastAsia="ru-RU"/>
        </w:rPr>
        <w:t>6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Items</w:t>
      </w:r>
      <w:r w:rsidRPr="008049BA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Add</w:t>
      </w:r>
      <w:r w:rsidRPr="008049BA">
        <w:rPr>
          <w:rFonts w:asciiTheme="majorBidi" w:hAnsiTheme="majorBidi" w:cstheme="majorBidi"/>
          <w:sz w:val="24"/>
          <w:lang w:eastAsia="ru-RU"/>
        </w:rPr>
        <w:t>("Прямые продажи");</w:t>
      </w:r>
    </w:p>
    <w:p w14:paraId="74D92DE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</w:p>
    <w:p w14:paraId="4AC42A4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  <w:t xml:space="preserve">//сформировать список элементов </w:t>
      </w:r>
      <w:r w:rsidRPr="008049BA">
        <w:rPr>
          <w:rFonts w:asciiTheme="majorBidi" w:hAnsiTheme="majorBidi" w:cstheme="majorBidi"/>
          <w:sz w:val="24"/>
          <w:lang w:val="en-US" w:eastAsia="ru-RU"/>
        </w:rPr>
        <w:t>comboBox</w:t>
      </w:r>
      <w:r w:rsidRPr="008049BA">
        <w:rPr>
          <w:rFonts w:asciiTheme="majorBidi" w:hAnsiTheme="majorBidi" w:cstheme="majorBidi"/>
          <w:sz w:val="24"/>
          <w:lang w:eastAsia="ru-RU"/>
        </w:rPr>
        <w:t>7</w:t>
      </w:r>
    </w:p>
    <w:p w14:paraId="6295BFF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lastRenderedPageBreak/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comboBox</w:t>
      </w:r>
      <w:r w:rsidRPr="008049BA">
        <w:rPr>
          <w:rFonts w:asciiTheme="majorBidi" w:hAnsiTheme="majorBidi" w:cstheme="majorBidi"/>
          <w:sz w:val="24"/>
          <w:lang w:eastAsia="ru-RU"/>
        </w:rPr>
        <w:t>7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Items</w:t>
      </w:r>
      <w:r w:rsidRPr="008049BA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Add</w:t>
      </w:r>
      <w:r w:rsidRPr="008049BA">
        <w:rPr>
          <w:rFonts w:asciiTheme="majorBidi" w:hAnsiTheme="majorBidi" w:cstheme="majorBidi"/>
          <w:sz w:val="24"/>
          <w:lang w:eastAsia="ru-RU"/>
        </w:rPr>
        <w:t>("Физическое лицо");</w:t>
      </w:r>
    </w:p>
    <w:p w14:paraId="25F2B4C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</w:p>
    <w:p w14:paraId="6B0E4A2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  <w:t xml:space="preserve">//сформировать список элементов </w:t>
      </w:r>
      <w:r w:rsidRPr="008049BA">
        <w:rPr>
          <w:rFonts w:asciiTheme="majorBidi" w:hAnsiTheme="majorBidi" w:cstheme="majorBidi"/>
          <w:sz w:val="24"/>
          <w:lang w:val="en-US" w:eastAsia="ru-RU"/>
        </w:rPr>
        <w:t>comboBox</w:t>
      </w:r>
      <w:r w:rsidRPr="008049BA">
        <w:rPr>
          <w:rFonts w:asciiTheme="majorBidi" w:hAnsiTheme="majorBidi" w:cstheme="majorBidi"/>
          <w:sz w:val="24"/>
          <w:lang w:eastAsia="ru-RU"/>
        </w:rPr>
        <w:t>8</w:t>
      </w:r>
    </w:p>
    <w:p w14:paraId="1E3E95E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comboBox</w:t>
      </w:r>
      <w:r w:rsidRPr="008049BA">
        <w:rPr>
          <w:rFonts w:asciiTheme="majorBidi" w:hAnsiTheme="majorBidi" w:cstheme="majorBidi"/>
          <w:sz w:val="24"/>
          <w:lang w:eastAsia="ru-RU"/>
        </w:rPr>
        <w:t>8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Items</w:t>
      </w:r>
      <w:r w:rsidRPr="008049BA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Add</w:t>
      </w:r>
      <w:r w:rsidRPr="008049BA">
        <w:rPr>
          <w:rFonts w:asciiTheme="majorBidi" w:hAnsiTheme="majorBidi" w:cstheme="majorBidi"/>
          <w:sz w:val="24"/>
          <w:lang w:eastAsia="ru-RU"/>
        </w:rPr>
        <w:t>("8,00");</w:t>
      </w:r>
    </w:p>
    <w:p w14:paraId="620A78F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</w:p>
    <w:p w14:paraId="46CE993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  <w:t xml:space="preserve">//сформировать список элементов </w:t>
      </w:r>
      <w:r w:rsidRPr="008049BA">
        <w:rPr>
          <w:rFonts w:asciiTheme="majorBidi" w:hAnsiTheme="majorBidi" w:cstheme="majorBidi"/>
          <w:sz w:val="24"/>
          <w:lang w:val="en-US" w:eastAsia="ru-RU"/>
        </w:rPr>
        <w:t>comboBox</w:t>
      </w:r>
      <w:r w:rsidRPr="008049BA">
        <w:rPr>
          <w:rFonts w:asciiTheme="majorBidi" w:hAnsiTheme="majorBidi" w:cstheme="majorBidi"/>
          <w:sz w:val="24"/>
          <w:lang w:eastAsia="ru-RU"/>
        </w:rPr>
        <w:t>9</w:t>
      </w:r>
    </w:p>
    <w:p w14:paraId="7ED8500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comboBox</w:t>
      </w:r>
      <w:r w:rsidRPr="008049BA">
        <w:rPr>
          <w:rFonts w:asciiTheme="majorBidi" w:hAnsiTheme="majorBidi" w:cstheme="majorBidi"/>
          <w:sz w:val="24"/>
          <w:lang w:eastAsia="ru-RU"/>
        </w:rPr>
        <w:t>9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Items</w:t>
      </w:r>
      <w:r w:rsidRPr="008049BA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Add</w:t>
      </w:r>
      <w:r w:rsidRPr="008049BA">
        <w:rPr>
          <w:rFonts w:asciiTheme="majorBidi" w:hAnsiTheme="majorBidi" w:cstheme="majorBidi"/>
          <w:sz w:val="24"/>
          <w:lang w:eastAsia="ru-RU"/>
        </w:rPr>
        <w:t>("6,00");</w:t>
      </w:r>
    </w:p>
    <w:p w14:paraId="4B84261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</w:p>
    <w:p w14:paraId="27B5331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6D76D0A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private: System::Void groupBox3_Enter(System::Object^ sender, System::EventArgs^ e) {</w:t>
      </w:r>
    </w:p>
    <w:p w14:paraId="0230615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15129D5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private: System::Void белорусскийToolStripMenuItem_Click(System::Object^ sender, System::EventArgs^ e) {</w:t>
      </w:r>
    </w:p>
    <w:p w14:paraId="062A296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</w:t>
      </w:r>
      <w:r w:rsidRPr="008049BA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Праграма па падобы назапашвальнага страхавання жыцця па правілах №6";</w:t>
      </w:r>
    </w:p>
    <w:p w14:paraId="1A836ABA" w14:textId="5CC93711" w:rsidR="00D8624F" w:rsidRPr="00711292" w:rsidRDefault="00D8624F" w:rsidP="0071129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711292">
        <w:rPr>
          <w:rFonts w:asciiTheme="majorBidi" w:hAnsiTheme="majorBidi" w:cstheme="majorBidi"/>
          <w:sz w:val="24"/>
          <w:lang w:eastAsia="ru-RU"/>
        </w:rPr>
        <w:t>вид</w:t>
      </w:r>
      <w:r w:rsidRPr="008049BA">
        <w:rPr>
          <w:rFonts w:asciiTheme="majorBidi" w:hAnsiTheme="majorBidi" w:cstheme="majorBidi"/>
          <w:sz w:val="24"/>
          <w:lang w:val="en-US" w:eastAsia="ru-RU"/>
        </w:rPr>
        <w:t>ToolStripMenuItem</w:t>
      </w:r>
      <w:r w:rsidRPr="00711292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Выгляд";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 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>белорусский</w:t>
      </w:r>
    </w:p>
    <w:p w14:paraId="3EA22348" w14:textId="69CE9238" w:rsidR="00D8624F" w:rsidRPr="00711292" w:rsidRDefault="00D8624F" w:rsidP="0071129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  <w:t>тема</w:t>
      </w:r>
      <w:r w:rsidRPr="008049BA">
        <w:rPr>
          <w:rFonts w:asciiTheme="majorBidi" w:hAnsiTheme="majorBidi" w:cstheme="majorBidi"/>
          <w:sz w:val="24"/>
          <w:lang w:val="en-US" w:eastAsia="ru-RU"/>
        </w:rPr>
        <w:t>ToolStripMenuItem</w:t>
      </w:r>
      <w:r w:rsidRPr="00711292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Тэма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6D306675" w14:textId="7AF4C103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  <w:t>язык</w:t>
      </w:r>
      <w:r w:rsidRPr="008049BA">
        <w:rPr>
          <w:rFonts w:asciiTheme="majorBidi" w:hAnsiTheme="majorBidi" w:cstheme="majorBidi"/>
          <w:sz w:val="24"/>
          <w:lang w:val="en-US" w:eastAsia="ru-RU"/>
        </w:rPr>
        <w:t>ToolStripMenuItem</w:t>
      </w:r>
      <w:r w:rsidRPr="00711292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Мова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74D78685" w14:textId="4D714082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  <w:t>светлая</w:t>
      </w:r>
      <w:r w:rsidRPr="008049BA">
        <w:rPr>
          <w:rFonts w:asciiTheme="majorBidi" w:hAnsiTheme="majorBidi" w:cstheme="majorBidi"/>
          <w:sz w:val="24"/>
          <w:lang w:val="en-US" w:eastAsia="ru-RU"/>
        </w:rPr>
        <w:t>ToolStripMenuItem</w:t>
      </w:r>
      <w:r w:rsidRPr="00711292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Шэры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0B508B70" w14:textId="322B1892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  <w:t>темная</w:t>
      </w:r>
      <w:r w:rsidRPr="008049BA">
        <w:rPr>
          <w:rFonts w:asciiTheme="majorBidi" w:hAnsiTheme="majorBidi" w:cstheme="majorBidi"/>
          <w:sz w:val="24"/>
          <w:lang w:val="en-US" w:eastAsia="ru-RU"/>
        </w:rPr>
        <w:t>ToolStripMenuItem</w:t>
      </w:r>
      <w:r w:rsidRPr="00711292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Сіні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2C02098D" w14:textId="699D2715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  <w:t>креативная</w:t>
      </w:r>
      <w:r w:rsidRPr="008049BA">
        <w:rPr>
          <w:rFonts w:asciiTheme="majorBidi" w:hAnsiTheme="majorBidi" w:cstheme="majorBidi"/>
          <w:sz w:val="24"/>
          <w:lang w:val="en-US" w:eastAsia="ru-RU"/>
        </w:rPr>
        <w:t>ToolStripMenuItem</w:t>
      </w:r>
      <w:r w:rsidRPr="00711292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Каралавы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65353319" w14:textId="2728F4DF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  <w:t>русский</w:t>
      </w:r>
      <w:r w:rsidRPr="008049BA">
        <w:rPr>
          <w:rFonts w:asciiTheme="majorBidi" w:hAnsiTheme="majorBidi" w:cstheme="majorBidi"/>
          <w:sz w:val="24"/>
          <w:lang w:val="en-US" w:eastAsia="ru-RU"/>
        </w:rPr>
        <w:t>ToolStripMenuItem</w:t>
      </w:r>
      <w:r w:rsidRPr="00711292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Рускій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44F62DDC" w14:textId="0E6833D1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  <w:t>английский</w:t>
      </w:r>
      <w:r w:rsidRPr="008049BA">
        <w:rPr>
          <w:rFonts w:asciiTheme="majorBidi" w:hAnsiTheme="majorBidi" w:cstheme="majorBidi"/>
          <w:sz w:val="24"/>
          <w:lang w:val="en-US" w:eastAsia="ru-RU"/>
        </w:rPr>
        <w:t>ToolStripMenuItem</w:t>
      </w:r>
      <w:r w:rsidRPr="00711292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Англійскій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334A1A5A" w14:textId="62D8B09D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  <w:t>белорусский</w:t>
      </w:r>
      <w:r w:rsidRPr="008049BA">
        <w:rPr>
          <w:rFonts w:asciiTheme="majorBidi" w:hAnsiTheme="majorBidi" w:cstheme="majorBidi"/>
          <w:sz w:val="24"/>
          <w:lang w:val="en-US" w:eastAsia="ru-RU"/>
        </w:rPr>
        <w:t>ToolStripMenuItem</w:t>
      </w:r>
      <w:r w:rsidRPr="00711292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Беларускій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3CE1C8D6" w14:textId="542C0B00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  <w:t>помощь</w:t>
      </w:r>
      <w:r w:rsidRPr="008049BA">
        <w:rPr>
          <w:rFonts w:asciiTheme="majorBidi" w:hAnsiTheme="majorBidi" w:cstheme="majorBidi"/>
          <w:sz w:val="24"/>
          <w:lang w:val="en-US" w:eastAsia="ru-RU"/>
        </w:rPr>
        <w:t>ToolStripMenuItem</w:t>
      </w:r>
      <w:r w:rsidRPr="00711292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Дапамога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3CE280ED" w14:textId="19FB82E3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  <w:t>описание</w:t>
      </w:r>
      <w:r w:rsidRPr="008049BA">
        <w:rPr>
          <w:rFonts w:asciiTheme="majorBidi" w:hAnsiTheme="majorBidi" w:cstheme="majorBidi"/>
          <w:sz w:val="24"/>
          <w:lang w:val="en-US" w:eastAsia="ru-RU"/>
        </w:rPr>
        <w:t>ToolStripMenuItem</w:t>
      </w:r>
      <w:r w:rsidRPr="00711292">
        <w:rPr>
          <w:rFonts w:asciiTheme="majorBidi" w:hAnsiTheme="majorBidi" w:cstheme="majorBidi"/>
          <w:sz w:val="24"/>
          <w:lang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Апісанне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Перевод </w:t>
      </w:r>
      <w:r w:rsidR="00711292" w:rsidRPr="00FC7C29">
        <w:rPr>
          <w:rFonts w:asciiTheme="majorBidi" w:eastAsiaTheme="minorHAnsi" w:hAnsiTheme="majorBidi" w:cstheme="majorBidi"/>
          <w:sz w:val="24"/>
          <w:lang w:val="ru-BY" w:eastAsia="en-US"/>
        </w:rPr>
        <w:t>ToolStripMenu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5878CD00" w14:textId="7B8645B0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1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Прозвішча, імя страхавальніка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2D5D6F17" w14:textId="221DF8BE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2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Прозвішча, імя застрахаванай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747B8305" w14:textId="3322FA65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3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Сумма выплачанага ўзносу пры заключэнні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415E4376" w14:textId="3430EA57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4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Долар ЗША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584EEE64" w14:textId="23EF5A55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5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ЕВРО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671C5B13" w14:textId="564823E5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6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Пол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45DEE58F" w14:textId="78D25727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7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Дата нараджэння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131969E1" w14:textId="0CD9F77E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8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Дата пачатку стрхавання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50FFA8CA" w14:textId="551E77F8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9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Перыядычнасць выплат ўзносаў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7AFB353B" w14:textId="1EC5585F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10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Валюта страховання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12360F33" w14:textId="33B52464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11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Тэрмін страховання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358AFF20" w14:textId="7E239232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15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Канал продажаў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306A507C" w14:textId="7887DFC4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16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Тып страхавальніка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799E6110" w14:textId="210D32F8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8049BA">
        <w:rPr>
          <w:rFonts w:asciiTheme="majorBidi" w:hAnsiTheme="majorBidi" w:cstheme="majorBidi"/>
          <w:sz w:val="24"/>
          <w:lang w:eastAsia="ru-RU"/>
        </w:rPr>
        <w:t>17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"Узрост на дату начала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21DB5D56" w14:textId="3E0DCEB5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23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Нагрузка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7798664F" w14:textId="2A84864A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24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Норма даходнасці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5DD82BC7" w14:textId="0E553B73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27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Страхавы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4914582B" w14:textId="7B6FC53A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28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ўзнос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2C875286" w14:textId="4274ADC3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lastRenderedPageBreak/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29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Дасягненне ўзросту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5E759D8B" w14:textId="2195BEAF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30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Смерць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6129C68B" w14:textId="6F7586AB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31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Інваліднасть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1AB2B5AA" w14:textId="130428AF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32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Шкода здароўю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54EFF533" w14:textId="175A25A6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33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Часовая непрацаздольнасць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149E9972" w14:textId="552429BC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34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Ліміт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23715DD1" w14:textId="3B2EF109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35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Перыядычны ўзнос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4F28E5A1" w14:textId="1618A1E7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36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Агульны ўзнос па дагавору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6EFE2EFF" w14:textId="571554EB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b/>
          <w:bCs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37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адказнасці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285DE0DA" w14:textId="5B6CB614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38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Страхавая сума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08610B98" w14:textId="6273AB7A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47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даходнасці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4A035654" w14:textId="3B4043C3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53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Падатковы вылік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7D13A5F6" w14:textId="6884FCC5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54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Дасягненне ўзросту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75D2B936" w14:textId="64AB8485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55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Смерць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30184DB8" w14:textId="163DB8B8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56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Інваліднасць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2F6A647C" w14:textId="67D68FC1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57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Шкода здароўю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1F9DBE51" w14:textId="5C43CCA4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Pr="00711292">
        <w:rPr>
          <w:rFonts w:asciiTheme="majorBidi" w:hAnsiTheme="majorBidi" w:cstheme="majorBidi"/>
          <w:sz w:val="24"/>
          <w:lang w:eastAsia="ru-RU"/>
        </w:rPr>
        <w:t>58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Часовая непрацаздольнасць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label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019AF808" w14:textId="263E2E58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groupBox</w:t>
      </w:r>
      <w:r w:rsidRPr="00711292">
        <w:rPr>
          <w:rFonts w:asciiTheme="majorBidi" w:hAnsiTheme="majorBidi" w:cstheme="majorBidi"/>
          <w:sz w:val="24"/>
          <w:lang w:eastAsia="ru-RU"/>
        </w:rPr>
        <w:t>1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Праграма *Лаяльнасць*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groupBox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3129ECC6" w14:textId="54DAA333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groupBox</w:t>
      </w:r>
      <w:r w:rsidRPr="00711292">
        <w:rPr>
          <w:rFonts w:asciiTheme="majorBidi" w:hAnsiTheme="majorBidi" w:cstheme="majorBidi"/>
          <w:sz w:val="24"/>
          <w:lang w:eastAsia="ru-RU"/>
        </w:rPr>
        <w:t>2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Курсы валют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groupBox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306D45AB" w14:textId="14E8D617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groupBox</w:t>
      </w:r>
      <w:r w:rsidRPr="00711292">
        <w:rPr>
          <w:rFonts w:asciiTheme="majorBidi" w:hAnsiTheme="majorBidi" w:cstheme="majorBidi"/>
          <w:sz w:val="24"/>
          <w:lang w:eastAsia="ru-RU"/>
        </w:rPr>
        <w:t>3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Інфармацыя для заключэння дагавора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groupBox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6B167903" w14:textId="0C09CD0D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groupBox</w:t>
      </w:r>
      <w:r w:rsidRPr="00711292">
        <w:rPr>
          <w:rFonts w:asciiTheme="majorBidi" w:hAnsiTheme="majorBidi" w:cstheme="majorBidi"/>
          <w:sz w:val="24"/>
          <w:lang w:eastAsia="ru-RU"/>
        </w:rPr>
        <w:t>4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Выніковыя дадзеныя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groupBox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582D6003" w14:textId="30A69971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groupBox</w:t>
      </w:r>
      <w:r w:rsidRPr="00711292">
        <w:rPr>
          <w:rFonts w:asciiTheme="majorBidi" w:hAnsiTheme="majorBidi" w:cstheme="majorBidi"/>
          <w:sz w:val="24"/>
          <w:lang w:eastAsia="ru-RU"/>
        </w:rPr>
        <w:t>5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Інфармацыя для разліку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groupBox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5FC93552" w14:textId="0B2E6D73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button</w:t>
      </w:r>
      <w:r w:rsidRPr="00711292">
        <w:rPr>
          <w:rFonts w:asciiTheme="majorBidi" w:hAnsiTheme="majorBidi" w:cstheme="majorBidi"/>
          <w:sz w:val="24"/>
          <w:lang w:eastAsia="ru-RU"/>
        </w:rPr>
        <w:t>1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Захаваць ў </w:t>
      </w:r>
      <w:r w:rsidRPr="008049BA">
        <w:rPr>
          <w:rFonts w:asciiTheme="majorBidi" w:hAnsiTheme="majorBidi" w:cstheme="majorBidi"/>
          <w:sz w:val="24"/>
          <w:lang w:val="en-US" w:eastAsia="ru-RU"/>
        </w:rPr>
        <w:t>txt</w:t>
      </w:r>
      <w:r w:rsidRPr="00711292">
        <w:rPr>
          <w:rFonts w:asciiTheme="majorBidi" w:hAnsiTheme="majorBidi" w:cstheme="majorBidi"/>
          <w:sz w:val="24"/>
          <w:lang w:eastAsia="ru-RU"/>
        </w:rPr>
        <w:t>-файл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button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450F69A6" w14:textId="46FB3BAF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button</w:t>
      </w:r>
      <w:r w:rsidRPr="00711292">
        <w:rPr>
          <w:rFonts w:asciiTheme="majorBidi" w:hAnsiTheme="majorBidi" w:cstheme="majorBidi"/>
          <w:sz w:val="24"/>
          <w:lang w:eastAsia="ru-RU"/>
        </w:rPr>
        <w:t>2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Зачыніць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button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7B54DD7E" w14:textId="6677F26F" w:rsidR="00D8624F" w:rsidRPr="00711292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711292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checkBox</w:t>
      </w:r>
      <w:r w:rsidRPr="00711292">
        <w:rPr>
          <w:rFonts w:asciiTheme="majorBidi" w:hAnsiTheme="majorBidi" w:cstheme="majorBidi"/>
          <w:sz w:val="24"/>
          <w:lang w:eastAsia="ru-RU"/>
        </w:rPr>
        <w:t>1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711292">
        <w:rPr>
          <w:rFonts w:asciiTheme="majorBidi" w:hAnsiTheme="majorBidi" w:cstheme="majorBidi"/>
          <w:sz w:val="24"/>
          <w:lang w:eastAsia="ru-RU"/>
        </w:rPr>
        <w:t xml:space="preserve"> = "Прымяніць праграму";</w:t>
      </w:r>
      <w:r w:rsidR="00711292">
        <w:rPr>
          <w:rFonts w:asciiTheme="majorBidi" w:hAnsiTheme="majorBidi" w:cstheme="majorBidi"/>
          <w:sz w:val="24"/>
          <w:lang w:eastAsia="ru-RU"/>
        </w:rPr>
        <w:t>//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Перевод </w:t>
      </w:r>
      <w:r w:rsidR="00711292" w:rsidRPr="008049BA">
        <w:rPr>
          <w:rFonts w:asciiTheme="majorBidi" w:hAnsiTheme="majorBidi" w:cstheme="majorBidi"/>
          <w:sz w:val="24"/>
          <w:lang w:val="en-US" w:eastAsia="ru-RU"/>
        </w:rPr>
        <w:t>checkBox</w:t>
      </w:r>
      <w:r w:rsidR="00711292" w:rsidRPr="00711292">
        <w:rPr>
          <w:rFonts w:asciiTheme="majorBidi" w:eastAsiaTheme="minorHAnsi" w:hAnsiTheme="majorBidi" w:cstheme="majorBidi"/>
          <w:sz w:val="24"/>
          <w:lang w:val="ru-BY" w:eastAsia="en-US"/>
        </w:rPr>
        <w:t xml:space="preserve"> на</w:t>
      </w:r>
      <w:r w:rsidR="00711292">
        <w:rPr>
          <w:rFonts w:asciiTheme="majorBidi" w:eastAsiaTheme="minorHAnsi" w:hAnsiTheme="majorBidi" w:cstheme="majorBidi"/>
          <w:sz w:val="24"/>
          <w:lang w:eastAsia="en-US"/>
        </w:rPr>
        <w:t xml:space="preserve"> белорусский</w:t>
      </w:r>
    </w:p>
    <w:p w14:paraId="01C222F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0FC3F85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private: System::Void английскийToolStripMenuItem_Click(System::Object^ sender, System::EventArgs^ e) {</w:t>
      </w:r>
    </w:p>
    <w:p w14:paraId="6C1A9AD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 = "The program for the selection of cumulative life insurance according to Rules No. 6";</w:t>
      </w:r>
    </w:p>
    <w:p w14:paraId="53B3F3C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видToolStripMenuItem-&gt;Text = "View";</w:t>
      </w:r>
    </w:p>
    <w:p w14:paraId="399C6E9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темаToolStripMenuItem-&gt;Text = "Topic";</w:t>
      </w:r>
    </w:p>
    <w:p w14:paraId="414C5BE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языкToolStripMenuItem-&gt;Text = "Language";</w:t>
      </w:r>
    </w:p>
    <w:p w14:paraId="296E386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светлаяToolStripMenuItem-&gt;Text = "Grey";</w:t>
      </w:r>
    </w:p>
    <w:p w14:paraId="0475D96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темнаяToolStripMenuItem-&gt;Text = "DarkBlue";</w:t>
      </w:r>
    </w:p>
    <w:p w14:paraId="3822EB9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креативнаяToolStripMenuItem-&gt;Text = "Coral";</w:t>
      </w:r>
    </w:p>
    <w:p w14:paraId="2EB3B94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русскийToolStripMenuItem-&gt;Text = "Russian";</w:t>
      </w:r>
    </w:p>
    <w:p w14:paraId="3FD8651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английскийToolStripMenuItem-&gt;Text = "English";</w:t>
      </w:r>
    </w:p>
    <w:p w14:paraId="6BABCE7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белорусскийToolStripMenuItem-&gt;Text = "Belarusian";</w:t>
      </w:r>
    </w:p>
    <w:p w14:paraId="391CAFA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помощьToolStripMenuItem-&gt;Text = "Help";</w:t>
      </w:r>
    </w:p>
    <w:p w14:paraId="1C8A8BD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описаниеToolStripMenuItem-&gt;Text = "Description";</w:t>
      </w:r>
    </w:p>
    <w:p w14:paraId="0A2323C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1-&gt;Text = "Full name of the policyholder";</w:t>
      </w:r>
    </w:p>
    <w:p w14:paraId="0120420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2-&gt;Text = "Full name of the insured";</w:t>
      </w:r>
    </w:p>
    <w:p w14:paraId="4D915A2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3-&gt;Text = "The amount of the fee to be paid at the conclusion";</w:t>
      </w:r>
    </w:p>
    <w:p w14:paraId="5C3DA8E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4-&gt;Text = "USD";</w:t>
      </w:r>
    </w:p>
    <w:p w14:paraId="44854D1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5-&gt;Text = "EUR";</w:t>
      </w:r>
    </w:p>
    <w:p w14:paraId="48EBDE9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6-&gt;Text = "Gender";</w:t>
      </w:r>
    </w:p>
    <w:p w14:paraId="1BC6781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7-&gt;Text = "Date of birth";</w:t>
      </w:r>
    </w:p>
    <w:p w14:paraId="27FA815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8-&gt;Text = "Insurance start date";</w:t>
      </w:r>
    </w:p>
    <w:p w14:paraId="503FF4A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9-&gt;Text = "The frequency of payment of contributions";</w:t>
      </w:r>
    </w:p>
    <w:p w14:paraId="409906D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10-&gt;Text = "Insurance currency";</w:t>
      </w:r>
    </w:p>
    <w:p w14:paraId="3796F50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lastRenderedPageBreak/>
        <w:tab/>
        <w:t>label15-&gt;Text = "Sales Channel";</w:t>
      </w:r>
    </w:p>
    <w:p w14:paraId="3542CF4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16-&gt;Text = "Type of policyholder";</w:t>
      </w:r>
    </w:p>
    <w:p w14:paraId="5F15D5E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17-&gt;Text = "Age as of the start date";</w:t>
      </w:r>
    </w:p>
    <w:p w14:paraId="7DFCBEE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23-&gt;Text = "Load";</w:t>
      </w:r>
    </w:p>
    <w:p w14:paraId="6433FAD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24-&gt;Text = "The rate of return";</w:t>
      </w:r>
    </w:p>
    <w:p w14:paraId="0A91EE2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27-&gt;Text = "Insurance";</w:t>
      </w:r>
    </w:p>
    <w:p w14:paraId="1B6A4E7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28-&gt;Text = "premium";</w:t>
      </w:r>
    </w:p>
    <w:p w14:paraId="5850440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29-&gt;Text = "Reaching the age";</w:t>
      </w:r>
    </w:p>
    <w:p w14:paraId="1A4FA25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30-&gt;Text = "Death";</w:t>
      </w:r>
    </w:p>
    <w:p w14:paraId="7C144BA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31-&gt;Text = "Disability";</w:t>
      </w:r>
    </w:p>
    <w:p w14:paraId="31A75AA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32-&gt;Text = "Harm to health";</w:t>
      </w:r>
    </w:p>
    <w:p w14:paraId="7C4C89D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33-&gt;Text = "Temporary disability";</w:t>
      </w:r>
    </w:p>
    <w:p w14:paraId="1F519FA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34-&gt;Text = "Limit";</w:t>
      </w:r>
    </w:p>
    <w:p w14:paraId="1967994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35-&gt;Text = "Periodic payment";</w:t>
      </w:r>
    </w:p>
    <w:p w14:paraId="366FDBB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36-&gt;Text = "The total contribution under the contract";</w:t>
      </w:r>
    </w:p>
    <w:p w14:paraId="7C4CA15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37-&gt;Text = "responsibilities";</w:t>
      </w:r>
    </w:p>
    <w:p w14:paraId="22D5963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38-&gt;Text = "Insurance amount";</w:t>
      </w:r>
    </w:p>
    <w:p w14:paraId="4803561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53-&gt;Text = "Tax deduction";</w:t>
      </w:r>
    </w:p>
    <w:p w14:paraId="430B046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54-&gt;Text = "Reaching the age";</w:t>
      </w:r>
    </w:p>
    <w:p w14:paraId="18B4BEE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55-&gt;Text = "Death";</w:t>
      </w:r>
    </w:p>
    <w:p w14:paraId="690C9BC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56-&gt;Text = "Disability";</w:t>
      </w:r>
    </w:p>
    <w:p w14:paraId="23C1F94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57-&gt;Text = "Harm to health";</w:t>
      </w:r>
    </w:p>
    <w:p w14:paraId="6385625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label58-&gt;Text = "Temporary disability";</w:t>
      </w:r>
    </w:p>
    <w:p w14:paraId="0F1AE1B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groupBox1-&gt;Text = "*Loyalty* Program";</w:t>
      </w:r>
    </w:p>
    <w:p w14:paraId="1551630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groupBox2-&gt;Text = "Exchange rates";</w:t>
      </w:r>
    </w:p>
    <w:p w14:paraId="6E51A71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groupBox3-&gt;Text = "Information for the conclusion of the contract";</w:t>
      </w:r>
    </w:p>
    <w:p w14:paraId="4D83EE2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groupBox4-&gt;Text = "Summary data";</w:t>
      </w:r>
    </w:p>
    <w:p w14:paraId="59533AA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groupBox5-&gt;Text = "Information for calculation";</w:t>
      </w:r>
    </w:p>
    <w:p w14:paraId="68FD401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button1-&gt;Text = "Save to txt file";</w:t>
      </w:r>
    </w:p>
    <w:p w14:paraId="56910AD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button2-&gt;Text = "Close";</w:t>
      </w:r>
    </w:p>
    <w:p w14:paraId="1559114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checkBox1-&gt;Text = "Apply the program";</w:t>
      </w:r>
    </w:p>
    <w:p w14:paraId="14F8955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1F867F4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private: System::Void comboBox1_SelectedIndexChanged(System::Object^ sender, System::EventArgs^ e) {</w:t>
      </w:r>
    </w:p>
    <w:p w14:paraId="05CCA72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1734272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private: System::Void button1_Click(System::Object^ sender, System::EventArgs^ e) {</w:t>
      </w:r>
    </w:p>
    <w:p w14:paraId="46CFDE2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a = label1-&gt;Text;</w:t>
      </w:r>
    </w:p>
    <w:p w14:paraId="2F8AAB8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b = textBox1-&gt;Text;</w:t>
      </w:r>
    </w:p>
    <w:p w14:paraId="75E4263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c = label2-&gt;Text;</w:t>
      </w:r>
    </w:p>
    <w:p w14:paraId="4C9A548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d = textBox2-&gt;Text;</w:t>
      </w:r>
    </w:p>
    <w:p w14:paraId="57A9D5B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f = label6-&gt;Text;</w:t>
      </w:r>
    </w:p>
    <w:p w14:paraId="2978FEC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g = comboBox1-&gt;Text;</w:t>
      </w:r>
    </w:p>
    <w:p w14:paraId="21D24F8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h = label7-&gt;Text;</w:t>
      </w:r>
    </w:p>
    <w:p w14:paraId="1C422CA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i = textBox6-&gt;Text;</w:t>
      </w:r>
    </w:p>
    <w:p w14:paraId="31B82CD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j = textBox7-&gt;Text;</w:t>
      </w:r>
    </w:p>
    <w:p w14:paraId="019CAE4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k = label8-&gt;Text;</w:t>
      </w:r>
    </w:p>
    <w:p w14:paraId="72D613B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l = label9-&gt;Text;</w:t>
      </w:r>
    </w:p>
    <w:p w14:paraId="63A64AF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y = comboBox6-&gt;Text;</w:t>
      </w:r>
    </w:p>
    <w:p w14:paraId="7D96161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z = label16-&gt;Text;</w:t>
      </w:r>
    </w:p>
    <w:p w14:paraId="01DA114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ez = comboBox7-&gt;Text;</w:t>
      </w:r>
    </w:p>
    <w:p w14:paraId="25D4943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ab = label17-&gt;Text;</w:t>
      </w:r>
    </w:p>
    <w:p w14:paraId="67463B1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bc = textBox9-&gt;Text;</w:t>
      </w:r>
    </w:p>
    <w:p w14:paraId="0C56255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lastRenderedPageBreak/>
        <w:tab/>
        <w:t>String^ cd = label18-&gt;Text;</w:t>
      </w:r>
    </w:p>
    <w:p w14:paraId="5FE4679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de = textBox10-&gt;Text;</w:t>
      </w:r>
    </w:p>
    <w:p w14:paraId="5866903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ef = label19-&gt;Text;</w:t>
      </w:r>
    </w:p>
    <w:p w14:paraId="71B6E2E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kl = label23-&gt;Text;</w:t>
      </w:r>
    </w:p>
    <w:p w14:paraId="102B5A6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 xml:space="preserve">String^ lm = comboBox8-&gt;Text; </w:t>
      </w:r>
    </w:p>
    <w:p w14:paraId="0712419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pupa = label36-&gt;Text;</w:t>
      </w:r>
    </w:p>
    <w:p w14:paraId="626A227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ing^ bcb = textBox24-&gt;Text;</w:t>
      </w:r>
    </w:p>
    <w:p w14:paraId="1CB8A09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71F6BD7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StreamWriter^ Write = gcnew StreamWriter("Inf.txt");</w:t>
      </w:r>
    </w:p>
    <w:p w14:paraId="21D05A6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a);</w:t>
      </w:r>
    </w:p>
    <w:p w14:paraId="5129BE5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b);</w:t>
      </w:r>
    </w:p>
    <w:p w14:paraId="497913E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c);</w:t>
      </w:r>
    </w:p>
    <w:p w14:paraId="44FCA8F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d);</w:t>
      </w:r>
    </w:p>
    <w:p w14:paraId="727FFB7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ez);</w:t>
      </w:r>
    </w:p>
    <w:p w14:paraId="32DE51F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ab);</w:t>
      </w:r>
    </w:p>
    <w:p w14:paraId="15FADC2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bc);</w:t>
      </w:r>
    </w:p>
    <w:p w14:paraId="53DB935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cd);</w:t>
      </w:r>
    </w:p>
    <w:p w14:paraId="29B030A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de);</w:t>
      </w:r>
    </w:p>
    <w:p w14:paraId="121AAF8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zz);</w:t>
      </w:r>
    </w:p>
    <w:p w14:paraId="24CB9BD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aa);</w:t>
      </w:r>
    </w:p>
    <w:p w14:paraId="3227496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bb);</w:t>
      </w:r>
    </w:p>
    <w:p w14:paraId="2836A46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pipa);</w:t>
      </w:r>
    </w:p>
    <w:p w14:paraId="534E6DB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bib);</w:t>
      </w:r>
    </w:p>
    <w:p w14:paraId="02D4055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ppa);</w:t>
      </w:r>
    </w:p>
    <w:p w14:paraId="1ADC7CE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bub);</w:t>
      </w:r>
    </w:p>
    <w:p w14:paraId="17B024D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pupa);</w:t>
      </w:r>
    </w:p>
    <w:p w14:paraId="5B81960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WriteLine(bcb);</w:t>
      </w:r>
    </w:p>
    <w:p w14:paraId="15649F0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Write-&gt;Close();</w:t>
      </w:r>
    </w:p>
    <w:p w14:paraId="503569E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MessageBox::Show(this, "Даннные сохранены", "Сообщение", MessageBoxButtons::OK, MessageBoxIcon::Information);</w:t>
      </w:r>
    </w:p>
    <w:p w14:paraId="2C2D33D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5D298B6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 xml:space="preserve">private: System::Void описаниеToolStripMenuItem_Click(System::Object^ sender, System::EventArgs^ e) </w:t>
      </w:r>
    </w:p>
    <w:p w14:paraId="1DD6BEC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{</w:t>
      </w:r>
    </w:p>
    <w:p w14:paraId="5261742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MyForm3^ form3 = gcnew MyForm3();</w:t>
      </w:r>
    </w:p>
    <w:p w14:paraId="7FB25EF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form3-&gt;Owner = this;</w:t>
      </w:r>
    </w:p>
    <w:p w14:paraId="78F26FF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form3-&gt;Show();</w:t>
      </w:r>
    </w:p>
    <w:p w14:paraId="07BF2EB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4C706C1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0FF0668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1499582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 xml:space="preserve">private: System::Void button3_Click(System::Object^ sender, System::EventArgs^ e) </w:t>
      </w:r>
    </w:p>
    <w:p w14:paraId="1903FAE0" w14:textId="0707628F" w:rsidR="00D64AF2" w:rsidRPr="00D64AF2" w:rsidRDefault="00D8624F" w:rsidP="00D64AF2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>{//расчет тарифа исходя из выбраной переодичности уплаты взносов</w:t>
      </w:r>
    </w:p>
    <w:p w14:paraId="48BC1B80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9A2993">
        <w:rPr>
          <w:rFonts w:asciiTheme="majorBidi" w:eastAsiaTheme="minorHAnsi" w:hAnsiTheme="majorBidi" w:cstheme="majorBidi"/>
          <w:szCs w:val="28"/>
          <w:lang w:val="ru-BY" w:eastAsia="en-US"/>
        </w:rPr>
        <w:tab/>
        <w:t xml:space="preserve">   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String^ comboBoxValue = this-&gt;comboBox2-&gt;SelectedItem-&gt;ToString();</w:t>
      </w:r>
    </w:p>
    <w:p w14:paraId="7377C9D9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if (comboBoxValue == "Ежегодно")//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 xml:space="preserve">если надпись в </w:t>
      </w:r>
      <w:r w:rsidRPr="00D64AF2">
        <w:rPr>
          <w:rFonts w:asciiTheme="majorBidi" w:eastAsiaTheme="minorHAnsi" w:hAnsiTheme="majorBidi" w:cstheme="majorBidi"/>
          <w:sz w:val="24"/>
          <w:lang w:val="en-US" w:eastAsia="en-US"/>
        </w:rPr>
        <w:t>comboBox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2 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 xml:space="preserve">имеет название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ежегодно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 xml:space="preserve">, то присвоить </w:t>
      </w:r>
      <w:r w:rsidRPr="00D64AF2">
        <w:rPr>
          <w:rFonts w:asciiTheme="majorBidi" w:eastAsiaTheme="minorHAnsi" w:hAnsiTheme="majorBidi" w:cstheme="majorBidi"/>
          <w:sz w:val="24"/>
          <w:lang w:val="en-US" w:eastAsia="en-US"/>
        </w:rPr>
        <w:t>textBox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 xml:space="preserve">26/27/28/29/30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значен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ие тарифа</w:t>
      </w:r>
    </w:p>
    <w:p w14:paraId="55878D8E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{</w:t>
      </w:r>
    </w:p>
    <w:p w14:paraId="4C4E6703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double c = 18.1908;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 xml:space="preserve"> //присвоение переменной значения тарифа для страхового случая «Достижение возраста»</w:t>
      </w:r>
    </w:p>
    <w:p w14:paraId="76D2C38A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be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6-&gt;Clear();//очистка textBox26</w:t>
      </w:r>
    </w:p>
    <w:p w14:paraId="0EA48317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be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6-&gt;Text = c.ToString();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//пр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 xml:space="preserve">исвоение значения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переменной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textBox26</w:t>
      </w:r>
    </w:p>
    <w:p w14:paraId="5845C9DE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lastRenderedPageBreak/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double e = 0.0945;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// присвоение переменной значения тарифа для страхового случая «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Смерть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»</w:t>
      </w:r>
    </w:p>
    <w:p w14:paraId="085E328D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7-&gt;Clear();//очистка textBox27</w:t>
      </w:r>
    </w:p>
    <w:p w14:paraId="20C60A17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7-&gt;Text =e.ToString();//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пр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 xml:space="preserve">исвоение значения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переменной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textBox27</w:t>
      </w:r>
    </w:p>
    <w:p w14:paraId="687DD70A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double f = 0.0045;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//присвоение переменной значения тарифа для страхового случая «И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нвал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и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дность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»</w:t>
      </w:r>
    </w:p>
    <w:p w14:paraId="3EAF8DCC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8-&gt;Clear();//очистка textBox28</w:t>
      </w:r>
    </w:p>
    <w:p w14:paraId="6FDFABEA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8-&gt;Text = f.ToString();//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пр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 xml:space="preserve">исвоение значения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переменной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textBox28</w:t>
      </w:r>
    </w:p>
    <w:p w14:paraId="72D323EB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double n = 2.0250;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// присвоение переменной значения тарифа для страхового случая «Вред здоровью»</w:t>
      </w:r>
    </w:p>
    <w:p w14:paraId="2915EE93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9-&gt;Clear();//очистка textBox29</w:t>
      </w:r>
    </w:p>
    <w:p w14:paraId="496E4F26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9-&gt;Text = n.ToString();//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пр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 xml:space="preserve">исвоение значения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переменной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textBox29</w:t>
      </w:r>
    </w:p>
    <w:p w14:paraId="27DF452A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double u = 2.4923;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 xml:space="preserve"> //присвоение переменной значения тарифа для страхового случая «Временная нетрудоспособность»</w:t>
      </w:r>
    </w:p>
    <w:p w14:paraId="3B6D265D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30-&gt;Clear();//очистка textBox30</w:t>
      </w:r>
    </w:p>
    <w:p w14:paraId="656589E9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30-&gt;Text = u.ToString();//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пр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 xml:space="preserve">исвоение значения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переменной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textBox30</w:t>
      </w:r>
    </w:p>
    <w:p w14:paraId="03689E78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}</w:t>
      </w:r>
    </w:p>
    <w:p w14:paraId="5F940782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else if(comboBoxValue == "Раз в полгода")//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 xml:space="preserve"> если надпись в </w:t>
      </w:r>
      <w:r w:rsidRPr="00D64AF2">
        <w:rPr>
          <w:rFonts w:asciiTheme="majorBidi" w:eastAsiaTheme="minorHAnsi" w:hAnsiTheme="majorBidi" w:cstheme="majorBidi"/>
          <w:sz w:val="24"/>
          <w:lang w:val="en-US" w:eastAsia="en-US"/>
        </w:rPr>
        <w:t>comboBox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2 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 xml:space="preserve">имеет название раз в полгода, то присвоить </w:t>
      </w:r>
      <w:r w:rsidRPr="00D64AF2">
        <w:rPr>
          <w:rFonts w:asciiTheme="majorBidi" w:eastAsiaTheme="minorHAnsi" w:hAnsiTheme="majorBidi" w:cstheme="majorBidi"/>
          <w:sz w:val="24"/>
          <w:lang w:val="en-US" w:eastAsia="en-US"/>
        </w:rPr>
        <w:t>textBox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 xml:space="preserve">26/27/28/29/30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значен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ие тарифа</w:t>
      </w:r>
    </w:p>
    <w:p w14:paraId="4CF0DC9E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{</w:t>
      </w:r>
    </w:p>
    <w:p w14:paraId="4F4C83CC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double d = 9.2278;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//присвоение переменной значения тарифа для страхового случая «Достижение возраста»</w:t>
      </w:r>
    </w:p>
    <w:p w14:paraId="45690040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6-&gt;Clear();//очистка textBox26</w:t>
      </w:r>
    </w:p>
    <w:p w14:paraId="683B7A9A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6-&gt;Text = d.ToString();//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пр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 xml:space="preserve">исвоение значения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переменной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textBox26</w:t>
      </w:r>
    </w:p>
    <w:p w14:paraId="4CDB609A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double c = 0.0475;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// присвоение переменной значения тарифа для страхового случая «Смерть»</w:t>
      </w:r>
    </w:p>
    <w:p w14:paraId="1715DB0D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7-&gt;Clear();//очистка textBox27</w:t>
      </w:r>
    </w:p>
    <w:p w14:paraId="3C8132CD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7-&gt;Text = c.ToString();//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пр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 xml:space="preserve">исвоение значения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переменной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textBox27</w:t>
      </w:r>
    </w:p>
    <w:p w14:paraId="4386BB56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double y = 0.0025;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// присвоение переменной значения тарифа для страхового случая «Инвалидность»</w:t>
      </w:r>
    </w:p>
    <w:p w14:paraId="22CDBC6B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8-&gt;Clear();//очистка textBox28</w:t>
      </w:r>
    </w:p>
    <w:p w14:paraId="49C2171C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8-&gt;Text = y.ToString();//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пр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 xml:space="preserve">исвоение значения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переменной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textBox28</w:t>
      </w:r>
    </w:p>
    <w:p w14:paraId="35FD5687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double x = 1.0125;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// присвоение переменной значения тарифа для страхового случая «Вред здоровью»</w:t>
      </w:r>
    </w:p>
    <w:p w14:paraId="52ED4C36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9-&gt;Clear();//очистка textBox29</w:t>
      </w:r>
    </w:p>
    <w:p w14:paraId="7491A548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9-&gt;Text = x.ToString();//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пр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 xml:space="preserve">исвоение значения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переменной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textBox29</w:t>
      </w:r>
    </w:p>
    <w:p w14:paraId="127EAA0E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double o = 1.2460;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// присвоение переменной значения тарифа для страхового случая «Временная нетрудоспособность»</w:t>
      </w:r>
    </w:p>
    <w:p w14:paraId="204E87F8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30-&gt;Clear();//очистка textBox30</w:t>
      </w:r>
    </w:p>
    <w:p w14:paraId="7FC3075D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30-&gt;Text = o.ToString();//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пр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 xml:space="preserve">исвоение значения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переменной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textBox30</w:t>
      </w:r>
    </w:p>
    <w:p w14:paraId="77FE658E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}</w:t>
      </w:r>
    </w:p>
    <w:p w14:paraId="758AF2A4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else//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 xml:space="preserve"> если надпись в </w:t>
      </w:r>
      <w:r w:rsidRPr="00D64AF2">
        <w:rPr>
          <w:rFonts w:asciiTheme="majorBidi" w:eastAsiaTheme="minorHAnsi" w:hAnsiTheme="majorBidi" w:cstheme="majorBidi"/>
          <w:sz w:val="24"/>
          <w:lang w:val="en-US" w:eastAsia="en-US"/>
        </w:rPr>
        <w:t>comboBox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2 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 xml:space="preserve">имеет название ежемесячно, то присвоить </w:t>
      </w:r>
      <w:r w:rsidRPr="00D64AF2">
        <w:rPr>
          <w:rFonts w:asciiTheme="majorBidi" w:eastAsiaTheme="minorHAnsi" w:hAnsiTheme="majorBidi" w:cstheme="majorBidi"/>
          <w:sz w:val="24"/>
          <w:lang w:val="en-US" w:eastAsia="en-US"/>
        </w:rPr>
        <w:t>textBox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 xml:space="preserve">26/27/28/29/30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значен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ие тарифа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</w:p>
    <w:p w14:paraId="6E8B79BB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lastRenderedPageBreak/>
        <w:t>{</w:t>
      </w:r>
    </w:p>
    <w:p w14:paraId="77C9FA62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double j = 1.4713;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// присвоение переменной значения тарифа для страхового случая «Достижение возраста»</w:t>
      </w:r>
    </w:p>
    <w:p w14:paraId="1A9780C2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6-&gt;Clear();//очистка textBox26</w:t>
      </w:r>
    </w:p>
    <w:p w14:paraId="41334F65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6-&gt;Text = j.ToString();//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пр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 xml:space="preserve">исвоение значения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переменной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textBox26</w:t>
      </w:r>
    </w:p>
    <w:p w14:paraId="6879A304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double s = 0.0079;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// присвоение переменной значения тарифа для страхового случая «Смерть»</w:t>
      </w:r>
    </w:p>
    <w:p w14:paraId="1D6FBBAE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7-&gt;Clear();//очистка textBox27</w:t>
      </w:r>
    </w:p>
    <w:p w14:paraId="627FB2EA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7-&gt;Text = s.ToString();//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пр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 xml:space="preserve">исвоение значения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переменной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textBox27</w:t>
      </w:r>
    </w:p>
    <w:p w14:paraId="57FF9765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double v = 0.0055;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// присвоение переменной значения тарифа для страхового случая «Инвалидность»</w:t>
      </w:r>
    </w:p>
    <w:p w14:paraId="035FD61C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8-&gt;Clear();//очистка textBox28</w:t>
      </w:r>
    </w:p>
    <w:p w14:paraId="0EA5B08A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8-&gt;Text = v.ToString();//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пр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 xml:space="preserve">исвоение значения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переменной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textBox28</w:t>
      </w:r>
    </w:p>
    <w:p w14:paraId="057252BD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double x = 0.1688;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// присвоение переменной значения тарифа для страхового случая «Вред здоровью»</w:t>
      </w:r>
    </w:p>
    <w:p w14:paraId="0DDCBD68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9-&gt;Clear();//очистка textBox29</w:t>
      </w:r>
    </w:p>
    <w:p w14:paraId="685B00B7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29-&gt;Text = x.ToString();//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пр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 xml:space="preserve">исвоение значения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переменной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textBox29</w:t>
      </w:r>
    </w:p>
    <w:p w14:paraId="063766B1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double z = 0.2080;</w:t>
      </w:r>
      <w:r w:rsidRPr="00D64AF2">
        <w:rPr>
          <w:rFonts w:asciiTheme="majorBidi" w:eastAsiaTheme="minorHAnsi" w:hAnsiTheme="majorBidi" w:cstheme="majorBidi"/>
          <w:sz w:val="24"/>
          <w:lang w:eastAsia="en-US"/>
        </w:rPr>
        <w:t>// присвоение переменной значения тарифа для страхового случая «Временная нетрудоспособность»</w:t>
      </w:r>
    </w:p>
    <w:p w14:paraId="166B5198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30-&gt;Clear();//очистка textBox30</w:t>
      </w:r>
    </w:p>
    <w:p w14:paraId="2E25FE06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Box30-&gt;Text = z.ToString();//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>пр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 xml:space="preserve">исвоение значения </w:t>
      </w:r>
      <w:r w:rsidRPr="00D64AF2">
        <w:rPr>
          <w:rFonts w:asciiTheme="majorBidi" w:eastAsiaTheme="minorHAnsi" w:hAnsiTheme="majorBidi" w:cstheme="majorBidi"/>
          <w:sz w:val="24"/>
          <w:lang w:val="be-BY" w:eastAsia="en-US"/>
        </w:rPr>
        <w:t xml:space="preserve">переменной </w:t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textBox30</w:t>
      </w:r>
    </w:p>
    <w:p w14:paraId="028F02CD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  <w:t>}</w:t>
      </w:r>
    </w:p>
    <w:p w14:paraId="436B250D" w14:textId="77777777" w:rsidR="00D64AF2" w:rsidRPr="00D64AF2" w:rsidRDefault="00D64AF2" w:rsidP="00D64AF2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ab/>
      </w:r>
    </w:p>
    <w:p w14:paraId="00792E82" w14:textId="77777777" w:rsidR="00D64AF2" w:rsidRPr="00D64AF2" w:rsidRDefault="00D64AF2" w:rsidP="00D64AF2">
      <w:pPr>
        <w:spacing w:line="240" w:lineRule="auto"/>
        <w:rPr>
          <w:rFonts w:asciiTheme="majorBidi" w:hAnsiTheme="majorBidi" w:cstheme="majorBidi"/>
          <w:sz w:val="24"/>
          <w:lang w:val="en-US"/>
        </w:rPr>
      </w:pPr>
      <w:r w:rsidRPr="00D64AF2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4322F027" w14:textId="43F9DFFB" w:rsidR="00D8624F" w:rsidRPr="008049BA" w:rsidRDefault="00D8624F" w:rsidP="00D64AF2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private: System::Void checkBox1_CheckedChanged(System::Object^ sender, System::EventArgs^ e) {</w:t>
      </w:r>
    </w:p>
    <w:p w14:paraId="2E63E34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</w:p>
    <w:p w14:paraId="4913163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if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(</w:t>
      </w:r>
      <w:r w:rsidRPr="008049BA">
        <w:rPr>
          <w:rFonts w:asciiTheme="majorBidi" w:hAnsiTheme="majorBidi" w:cstheme="majorBidi"/>
          <w:sz w:val="24"/>
          <w:lang w:val="en-US" w:eastAsia="ru-RU"/>
        </w:rPr>
        <w:t>checkBox</w:t>
      </w:r>
      <w:r w:rsidRPr="008049BA">
        <w:rPr>
          <w:rFonts w:asciiTheme="majorBidi" w:hAnsiTheme="majorBidi" w:cstheme="majorBidi"/>
          <w:sz w:val="24"/>
          <w:lang w:eastAsia="ru-RU"/>
        </w:rPr>
        <w:t>1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Checked</w:t>
      </w:r>
      <w:r w:rsidRPr="008049BA">
        <w:rPr>
          <w:rFonts w:asciiTheme="majorBidi" w:hAnsiTheme="majorBidi" w:cstheme="majorBidi"/>
          <w:sz w:val="24"/>
          <w:lang w:eastAsia="ru-RU"/>
        </w:rPr>
        <w:t>)</w:t>
      </w:r>
    </w:p>
    <w:p w14:paraId="7C47829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  <w:t>{</w:t>
      </w:r>
    </w:p>
    <w:p w14:paraId="5E69891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MessageBox</w:t>
      </w:r>
      <w:r w:rsidRPr="008049BA">
        <w:rPr>
          <w:rFonts w:asciiTheme="majorBidi" w:hAnsiTheme="majorBidi" w:cstheme="majorBidi"/>
          <w:sz w:val="24"/>
          <w:lang w:eastAsia="ru-RU"/>
        </w:rPr>
        <w:t>::</w:t>
      </w:r>
      <w:r w:rsidRPr="008049BA">
        <w:rPr>
          <w:rFonts w:asciiTheme="majorBidi" w:hAnsiTheme="majorBidi" w:cstheme="majorBidi"/>
          <w:sz w:val="24"/>
          <w:lang w:val="en-US" w:eastAsia="ru-RU"/>
        </w:rPr>
        <w:t>Show</w:t>
      </w:r>
      <w:r w:rsidRPr="008049BA">
        <w:rPr>
          <w:rFonts w:asciiTheme="majorBidi" w:hAnsiTheme="majorBidi" w:cstheme="majorBidi"/>
          <w:sz w:val="24"/>
          <w:lang w:eastAsia="ru-RU"/>
        </w:rPr>
        <w:t>(</w:t>
      </w:r>
      <w:r w:rsidRPr="008049BA">
        <w:rPr>
          <w:rFonts w:asciiTheme="majorBidi" w:hAnsiTheme="majorBidi" w:cstheme="majorBidi"/>
          <w:sz w:val="24"/>
          <w:lang w:val="en-US" w:eastAsia="ru-RU"/>
        </w:rPr>
        <w:t>this</w:t>
      </w:r>
      <w:r w:rsidRPr="008049BA">
        <w:rPr>
          <w:rFonts w:asciiTheme="majorBidi" w:hAnsiTheme="majorBidi" w:cstheme="majorBidi"/>
          <w:sz w:val="24"/>
          <w:lang w:eastAsia="ru-RU"/>
        </w:rPr>
        <w:t>,"К сожалению на данный момент акция отсутствует! Приносим свои извенения!", "Сообщение",</w:t>
      </w:r>
      <w:r w:rsidRPr="008049BA">
        <w:rPr>
          <w:rFonts w:asciiTheme="majorBidi" w:hAnsiTheme="majorBidi" w:cstheme="majorBidi"/>
          <w:sz w:val="24"/>
          <w:lang w:val="en-US" w:eastAsia="ru-RU"/>
        </w:rPr>
        <w:t>MessageBoxButtons</w:t>
      </w:r>
      <w:r w:rsidRPr="008049BA">
        <w:rPr>
          <w:rFonts w:asciiTheme="majorBidi" w:hAnsiTheme="majorBidi" w:cstheme="majorBidi"/>
          <w:sz w:val="24"/>
          <w:lang w:eastAsia="ru-RU"/>
        </w:rPr>
        <w:t>::</w:t>
      </w:r>
      <w:r w:rsidRPr="008049BA">
        <w:rPr>
          <w:rFonts w:asciiTheme="majorBidi" w:hAnsiTheme="majorBidi" w:cstheme="majorBidi"/>
          <w:sz w:val="24"/>
          <w:lang w:val="en-US" w:eastAsia="ru-RU"/>
        </w:rPr>
        <w:t>OK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, </w:t>
      </w:r>
      <w:r w:rsidRPr="008049BA">
        <w:rPr>
          <w:rFonts w:asciiTheme="majorBidi" w:hAnsiTheme="majorBidi" w:cstheme="majorBidi"/>
          <w:sz w:val="24"/>
          <w:lang w:val="en-US" w:eastAsia="ru-RU"/>
        </w:rPr>
        <w:t>MessageBoxIcon</w:t>
      </w:r>
      <w:r w:rsidRPr="008049BA">
        <w:rPr>
          <w:rFonts w:asciiTheme="majorBidi" w:hAnsiTheme="majorBidi" w:cstheme="majorBidi"/>
          <w:sz w:val="24"/>
          <w:lang w:eastAsia="ru-RU"/>
        </w:rPr>
        <w:t>::</w:t>
      </w:r>
      <w:r w:rsidRPr="008049BA">
        <w:rPr>
          <w:rFonts w:asciiTheme="majorBidi" w:hAnsiTheme="majorBidi" w:cstheme="majorBidi"/>
          <w:sz w:val="24"/>
          <w:lang w:val="en-US" w:eastAsia="ru-RU"/>
        </w:rPr>
        <w:t>Information</w:t>
      </w:r>
      <w:r w:rsidRPr="008049BA">
        <w:rPr>
          <w:rFonts w:asciiTheme="majorBidi" w:hAnsiTheme="majorBidi" w:cstheme="majorBidi"/>
          <w:sz w:val="24"/>
          <w:lang w:eastAsia="ru-RU"/>
        </w:rPr>
        <w:t>);</w:t>
      </w:r>
    </w:p>
    <w:p w14:paraId="11BCEDA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  <w:t>}</w:t>
      </w:r>
    </w:p>
    <w:p w14:paraId="17F6FA2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>}</w:t>
      </w:r>
    </w:p>
    <w:p w14:paraId="78E6E6F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private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: </w:t>
      </w:r>
      <w:r w:rsidRPr="008049BA">
        <w:rPr>
          <w:rFonts w:asciiTheme="majorBidi" w:hAnsiTheme="majorBidi" w:cstheme="majorBidi"/>
          <w:sz w:val="24"/>
          <w:lang w:val="en-US" w:eastAsia="ru-RU"/>
        </w:rPr>
        <w:t>System</w:t>
      </w:r>
      <w:r w:rsidRPr="008049BA">
        <w:rPr>
          <w:rFonts w:asciiTheme="majorBidi" w:hAnsiTheme="majorBidi" w:cstheme="majorBidi"/>
          <w:sz w:val="24"/>
          <w:lang w:eastAsia="ru-RU"/>
        </w:rPr>
        <w:t>::</w:t>
      </w:r>
      <w:r w:rsidRPr="008049BA">
        <w:rPr>
          <w:rFonts w:asciiTheme="majorBidi" w:hAnsiTheme="majorBidi" w:cstheme="majorBidi"/>
          <w:sz w:val="24"/>
          <w:lang w:val="en-US" w:eastAsia="ru-RU"/>
        </w:rPr>
        <w:t>Void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</w:t>
      </w:r>
      <w:r w:rsidRPr="008049BA">
        <w:rPr>
          <w:rFonts w:asciiTheme="majorBidi" w:hAnsiTheme="majorBidi" w:cstheme="majorBidi"/>
          <w:sz w:val="24"/>
          <w:lang w:val="en-US" w:eastAsia="ru-RU"/>
        </w:rPr>
        <w:t>groupBox</w:t>
      </w:r>
      <w:r w:rsidRPr="008049BA">
        <w:rPr>
          <w:rFonts w:asciiTheme="majorBidi" w:hAnsiTheme="majorBidi" w:cstheme="majorBidi"/>
          <w:sz w:val="24"/>
          <w:lang w:eastAsia="ru-RU"/>
        </w:rPr>
        <w:t>5_</w:t>
      </w:r>
      <w:r w:rsidRPr="008049BA">
        <w:rPr>
          <w:rFonts w:asciiTheme="majorBidi" w:hAnsiTheme="majorBidi" w:cstheme="majorBidi"/>
          <w:sz w:val="24"/>
          <w:lang w:val="en-US" w:eastAsia="ru-RU"/>
        </w:rPr>
        <w:t>Enter</w:t>
      </w:r>
      <w:r w:rsidRPr="008049BA">
        <w:rPr>
          <w:rFonts w:asciiTheme="majorBidi" w:hAnsiTheme="majorBidi" w:cstheme="majorBidi"/>
          <w:sz w:val="24"/>
          <w:lang w:eastAsia="ru-RU"/>
        </w:rPr>
        <w:t>(</w:t>
      </w:r>
      <w:r w:rsidRPr="008049BA">
        <w:rPr>
          <w:rFonts w:asciiTheme="majorBidi" w:hAnsiTheme="majorBidi" w:cstheme="majorBidi"/>
          <w:sz w:val="24"/>
          <w:lang w:val="en-US" w:eastAsia="ru-RU"/>
        </w:rPr>
        <w:t>System</w:t>
      </w:r>
      <w:r w:rsidRPr="008049BA">
        <w:rPr>
          <w:rFonts w:asciiTheme="majorBidi" w:hAnsiTheme="majorBidi" w:cstheme="majorBidi"/>
          <w:sz w:val="24"/>
          <w:lang w:eastAsia="ru-RU"/>
        </w:rPr>
        <w:t>::</w:t>
      </w:r>
      <w:r w:rsidRPr="008049BA">
        <w:rPr>
          <w:rFonts w:asciiTheme="majorBidi" w:hAnsiTheme="majorBidi" w:cstheme="majorBidi"/>
          <w:sz w:val="24"/>
          <w:lang w:val="en-US" w:eastAsia="ru-RU"/>
        </w:rPr>
        <w:t>Object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^ </w:t>
      </w:r>
      <w:r w:rsidRPr="008049BA">
        <w:rPr>
          <w:rFonts w:asciiTheme="majorBidi" w:hAnsiTheme="majorBidi" w:cstheme="majorBidi"/>
          <w:sz w:val="24"/>
          <w:lang w:val="en-US" w:eastAsia="ru-RU"/>
        </w:rPr>
        <w:t>sender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, </w:t>
      </w:r>
      <w:r w:rsidRPr="008049BA">
        <w:rPr>
          <w:rFonts w:asciiTheme="majorBidi" w:hAnsiTheme="majorBidi" w:cstheme="majorBidi"/>
          <w:sz w:val="24"/>
          <w:lang w:val="en-US" w:eastAsia="ru-RU"/>
        </w:rPr>
        <w:t>System</w:t>
      </w:r>
      <w:r w:rsidRPr="008049BA">
        <w:rPr>
          <w:rFonts w:asciiTheme="majorBidi" w:hAnsiTheme="majorBidi" w:cstheme="majorBidi"/>
          <w:sz w:val="24"/>
          <w:lang w:eastAsia="ru-RU"/>
        </w:rPr>
        <w:t>::</w:t>
      </w:r>
      <w:r w:rsidRPr="008049BA">
        <w:rPr>
          <w:rFonts w:asciiTheme="majorBidi" w:hAnsiTheme="majorBidi" w:cstheme="majorBidi"/>
          <w:sz w:val="24"/>
          <w:lang w:val="en-US" w:eastAsia="ru-RU"/>
        </w:rPr>
        <w:t>EventArgs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^ </w:t>
      </w:r>
      <w:r w:rsidRPr="008049BA">
        <w:rPr>
          <w:rFonts w:asciiTheme="majorBidi" w:hAnsiTheme="majorBidi" w:cstheme="majorBidi"/>
          <w:sz w:val="24"/>
          <w:lang w:val="en-US" w:eastAsia="ru-RU"/>
        </w:rPr>
        <w:t>e</w:t>
      </w:r>
      <w:r w:rsidRPr="008049BA">
        <w:rPr>
          <w:rFonts w:asciiTheme="majorBidi" w:hAnsiTheme="majorBidi" w:cstheme="majorBidi"/>
          <w:sz w:val="24"/>
          <w:lang w:eastAsia="ru-RU"/>
        </w:rPr>
        <w:t>) {</w:t>
      </w:r>
    </w:p>
    <w:p w14:paraId="4D37217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570BB1C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private: System::Void button4_Click(System::Object^ sender, System::EventArgs^ e) {</w:t>
      </w:r>
    </w:p>
    <w:p w14:paraId="76AF766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445D60B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a = Convert::ToDouble(this-&gt;textBox42-&gt;Text);</w:t>
      </w:r>
    </w:p>
    <w:p w14:paraId="4D53777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c = Convert::ToDouble(this-&gt;textBox26-&gt;Text);</w:t>
      </w:r>
    </w:p>
    <w:p w14:paraId="1619D74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13-&gt;Clear();</w:t>
      </w:r>
    </w:p>
    <w:p w14:paraId="7865C07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13-&gt;Text = a.ToString();</w:t>
      </w:r>
    </w:p>
    <w:p w14:paraId="7294D1F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</w:t>
      </w:r>
      <w:r w:rsidRPr="008049BA">
        <w:rPr>
          <w:rFonts w:asciiTheme="majorBidi" w:hAnsiTheme="majorBidi" w:cstheme="majorBidi"/>
          <w:sz w:val="24"/>
          <w:lang w:val="en-US" w:eastAsia="ru-RU"/>
        </w:rPr>
        <w:t>b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</w:t>
      </w:r>
      <w:r w:rsidRPr="008049BA">
        <w:rPr>
          <w:rFonts w:asciiTheme="majorBidi" w:hAnsiTheme="majorBidi" w:cstheme="majorBidi"/>
          <w:sz w:val="24"/>
          <w:lang w:val="en-US" w:eastAsia="ru-RU"/>
        </w:rPr>
        <w:t>a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* </w:t>
      </w:r>
      <w:r w:rsidRPr="008049BA">
        <w:rPr>
          <w:rFonts w:asciiTheme="majorBidi" w:hAnsiTheme="majorBidi" w:cstheme="majorBidi"/>
          <w:sz w:val="24"/>
          <w:lang w:val="en-US" w:eastAsia="ru-RU"/>
        </w:rPr>
        <w:t>c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;//расчет лимита ответственности по страховому случаю </w:t>
      </w:r>
      <w:r w:rsidRPr="008049BA">
        <w:rPr>
          <w:rFonts w:asciiTheme="majorBidi" w:hAnsiTheme="majorBidi" w:cstheme="majorBidi"/>
          <w:sz w:val="24"/>
          <w:lang w:val="en-US" w:eastAsia="ru-RU"/>
        </w:rPr>
        <w:t>"достижение возраста"</w:t>
      </w:r>
    </w:p>
    <w:p w14:paraId="5247068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18-&gt;Clear();</w:t>
      </w:r>
    </w:p>
    <w:p w14:paraId="09D3671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18-&gt;Text = b.ToString();</w:t>
      </w:r>
    </w:p>
    <w:p w14:paraId="0E27316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109F17E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lastRenderedPageBreak/>
        <w:t>private: System::Void button5_Click(System::Object^ sender, System::EventArgs^ e) {</w:t>
      </w:r>
    </w:p>
    <w:p w14:paraId="4264F0C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3576DA4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d = Convert::ToDouble(this-&gt;textBox43-&gt;Text);</w:t>
      </w:r>
    </w:p>
    <w:p w14:paraId="2BA11F5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el = Convert::ToDouble(this-&gt;textBox27-&gt;Text);</w:t>
      </w:r>
    </w:p>
    <w:p w14:paraId="5F3C8AB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16-&gt;Clear();</w:t>
      </w:r>
    </w:p>
    <w:p w14:paraId="30A1C80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16-&gt;Text = d.ToString();</w:t>
      </w:r>
    </w:p>
    <w:p w14:paraId="4984581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</w:t>
      </w:r>
      <w:r w:rsidRPr="008049BA">
        <w:rPr>
          <w:rFonts w:asciiTheme="majorBidi" w:hAnsiTheme="majorBidi" w:cstheme="majorBidi"/>
          <w:sz w:val="24"/>
          <w:lang w:val="en-US" w:eastAsia="ru-RU"/>
        </w:rPr>
        <w:t>k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</w:t>
      </w:r>
      <w:r w:rsidRPr="008049BA">
        <w:rPr>
          <w:rFonts w:asciiTheme="majorBidi" w:hAnsiTheme="majorBidi" w:cstheme="majorBidi"/>
          <w:sz w:val="24"/>
          <w:lang w:val="en-US" w:eastAsia="ru-RU"/>
        </w:rPr>
        <w:t>d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* </w:t>
      </w:r>
      <w:r w:rsidRPr="008049BA">
        <w:rPr>
          <w:rFonts w:asciiTheme="majorBidi" w:hAnsiTheme="majorBidi" w:cstheme="majorBidi"/>
          <w:sz w:val="24"/>
          <w:lang w:val="en-US" w:eastAsia="ru-RU"/>
        </w:rPr>
        <w:t>el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;//расчет лимита ответственности по страховому случаю </w:t>
      </w:r>
      <w:r w:rsidRPr="008049BA">
        <w:rPr>
          <w:rFonts w:asciiTheme="majorBidi" w:hAnsiTheme="majorBidi" w:cstheme="majorBidi"/>
          <w:sz w:val="24"/>
          <w:lang w:val="en-US" w:eastAsia="ru-RU"/>
        </w:rPr>
        <w:t>"смерть"</w:t>
      </w:r>
    </w:p>
    <w:p w14:paraId="75343B2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19-&gt;Clear();</w:t>
      </w:r>
    </w:p>
    <w:p w14:paraId="6FCD337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19-&gt;Text = k.ToString();</w:t>
      </w:r>
    </w:p>
    <w:p w14:paraId="2E3CF57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73A097F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private: System::Void button6_Click(System::Object^ sender, System::EventArgs^ e) {</w:t>
      </w:r>
    </w:p>
    <w:p w14:paraId="72F397A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060CE9B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l = Convert::ToDouble(this-&gt;textBox44-&gt;Text);</w:t>
      </w:r>
    </w:p>
    <w:p w14:paraId="386EA61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m = Convert::ToDouble(this-&gt;textBox28-&gt;Text);</w:t>
      </w:r>
    </w:p>
    <w:p w14:paraId="07E671F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14-&gt;Clear();</w:t>
      </w:r>
    </w:p>
    <w:p w14:paraId="2EAEA74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14-&gt;Text = l.ToString();</w:t>
      </w:r>
    </w:p>
    <w:p w14:paraId="7D5468D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</w:t>
      </w:r>
      <w:r w:rsidRPr="008049BA">
        <w:rPr>
          <w:rFonts w:asciiTheme="majorBidi" w:hAnsiTheme="majorBidi" w:cstheme="majorBidi"/>
          <w:sz w:val="24"/>
          <w:lang w:val="en-US" w:eastAsia="ru-RU"/>
        </w:rPr>
        <w:t>r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</w:t>
      </w:r>
      <w:r w:rsidRPr="008049BA">
        <w:rPr>
          <w:rFonts w:asciiTheme="majorBidi" w:hAnsiTheme="majorBidi" w:cstheme="majorBidi"/>
          <w:sz w:val="24"/>
          <w:lang w:val="en-US" w:eastAsia="ru-RU"/>
        </w:rPr>
        <w:t>l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* </w:t>
      </w:r>
      <w:r w:rsidRPr="008049BA">
        <w:rPr>
          <w:rFonts w:asciiTheme="majorBidi" w:hAnsiTheme="majorBidi" w:cstheme="majorBidi"/>
          <w:sz w:val="24"/>
          <w:lang w:val="en-US" w:eastAsia="ru-RU"/>
        </w:rPr>
        <w:t>m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;//расчет лимита ответственности по страховому случаю </w:t>
      </w:r>
      <w:r w:rsidRPr="008049BA">
        <w:rPr>
          <w:rFonts w:asciiTheme="majorBidi" w:hAnsiTheme="majorBidi" w:cstheme="majorBidi"/>
          <w:sz w:val="24"/>
          <w:lang w:val="en-US" w:eastAsia="ru-RU"/>
        </w:rPr>
        <w:t>"инвалидность"</w:t>
      </w:r>
    </w:p>
    <w:p w14:paraId="2A4711B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0-&gt;Clear();</w:t>
      </w:r>
    </w:p>
    <w:p w14:paraId="037E8A7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0-&gt;Text = r.ToString();</w:t>
      </w:r>
    </w:p>
    <w:p w14:paraId="2891F46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025A0E1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53DAD60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private: System::Void button7_Click(System::Object^ sender, System::EventArgs^ e) {</w:t>
      </w:r>
    </w:p>
    <w:p w14:paraId="0D50BBC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6D41BDB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v = Convert::ToDouble(this-&gt;textBox45-&gt;Text);</w:t>
      </w:r>
    </w:p>
    <w:p w14:paraId="0E17838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kook = Convert::ToDouble(this-&gt;textBox29-&gt;Text);</w:t>
      </w:r>
    </w:p>
    <w:p w14:paraId="371C889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15-&gt;Clear();</w:t>
      </w:r>
    </w:p>
    <w:p w14:paraId="5CAFC59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15-&gt;Text = v.ToString();</w:t>
      </w:r>
    </w:p>
    <w:p w14:paraId="5E3C246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</w:t>
      </w:r>
      <w:r w:rsidRPr="008049BA">
        <w:rPr>
          <w:rFonts w:asciiTheme="majorBidi" w:hAnsiTheme="majorBidi" w:cstheme="majorBidi"/>
          <w:sz w:val="24"/>
          <w:lang w:val="en-US" w:eastAsia="ru-RU"/>
        </w:rPr>
        <w:t>vkook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</w:t>
      </w:r>
      <w:r w:rsidRPr="008049BA">
        <w:rPr>
          <w:rFonts w:asciiTheme="majorBidi" w:hAnsiTheme="majorBidi" w:cstheme="majorBidi"/>
          <w:sz w:val="24"/>
          <w:lang w:val="en-US" w:eastAsia="ru-RU"/>
        </w:rPr>
        <w:t>v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* </w:t>
      </w:r>
      <w:r w:rsidRPr="008049BA">
        <w:rPr>
          <w:rFonts w:asciiTheme="majorBidi" w:hAnsiTheme="majorBidi" w:cstheme="majorBidi"/>
          <w:sz w:val="24"/>
          <w:lang w:val="en-US" w:eastAsia="ru-RU"/>
        </w:rPr>
        <w:t>kook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;//расчет лимита ответственности по страховому случаю </w:t>
      </w:r>
      <w:r w:rsidRPr="008049BA">
        <w:rPr>
          <w:rFonts w:asciiTheme="majorBidi" w:hAnsiTheme="majorBidi" w:cstheme="majorBidi"/>
          <w:sz w:val="24"/>
          <w:lang w:val="en-US" w:eastAsia="ru-RU"/>
        </w:rPr>
        <w:t>"вред здоровью"</w:t>
      </w:r>
    </w:p>
    <w:p w14:paraId="444E12A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1-&gt;Clear();</w:t>
      </w:r>
    </w:p>
    <w:p w14:paraId="022EA58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1-&gt;Text = vkook.ToString();</w:t>
      </w:r>
    </w:p>
    <w:p w14:paraId="5291E8F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42A418C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2C57D6E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private: System::Void button8_Click(System::Object^ sender, System::EventArgs^ e) {</w:t>
      </w:r>
    </w:p>
    <w:p w14:paraId="40DCF7E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781EF61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yon = Convert::ToDouble(this-&gt;textBox46-&gt;Text);</w:t>
      </w:r>
    </w:p>
    <w:p w14:paraId="56D2B6E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min = Convert::ToDouble(this-&gt;textBox30-&gt;Text);</w:t>
      </w:r>
    </w:p>
    <w:p w14:paraId="6CBF95C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17-&gt;Clear();</w:t>
      </w:r>
    </w:p>
    <w:p w14:paraId="0CE1052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17-&gt;Text = yon.ToString();</w:t>
      </w:r>
    </w:p>
    <w:p w14:paraId="2F8F5C5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</w:t>
      </w:r>
      <w:r w:rsidRPr="008049BA">
        <w:rPr>
          <w:rFonts w:asciiTheme="majorBidi" w:hAnsiTheme="majorBidi" w:cstheme="majorBidi"/>
          <w:sz w:val="24"/>
          <w:lang w:val="en-US" w:eastAsia="ru-RU"/>
        </w:rPr>
        <w:t>yonmin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= </w:t>
      </w:r>
      <w:r w:rsidRPr="008049BA">
        <w:rPr>
          <w:rFonts w:asciiTheme="majorBidi" w:hAnsiTheme="majorBidi" w:cstheme="majorBidi"/>
          <w:sz w:val="24"/>
          <w:lang w:val="en-US" w:eastAsia="ru-RU"/>
        </w:rPr>
        <w:t>yon</w:t>
      </w:r>
      <w:r w:rsidRPr="008049BA">
        <w:rPr>
          <w:rFonts w:asciiTheme="majorBidi" w:hAnsiTheme="majorBidi" w:cstheme="majorBidi"/>
          <w:sz w:val="24"/>
          <w:lang w:eastAsia="ru-RU"/>
        </w:rPr>
        <w:t xml:space="preserve"> * </w:t>
      </w:r>
      <w:r w:rsidRPr="008049BA">
        <w:rPr>
          <w:rFonts w:asciiTheme="majorBidi" w:hAnsiTheme="majorBidi" w:cstheme="majorBidi"/>
          <w:sz w:val="24"/>
          <w:lang w:val="en-US" w:eastAsia="ru-RU"/>
        </w:rPr>
        <w:t>min</w:t>
      </w:r>
      <w:r w:rsidRPr="008049BA">
        <w:rPr>
          <w:rFonts w:asciiTheme="majorBidi" w:hAnsiTheme="majorBidi" w:cstheme="majorBidi"/>
          <w:sz w:val="24"/>
          <w:lang w:eastAsia="ru-RU"/>
        </w:rPr>
        <w:t>;//расчет лимита ответственности по страховому случаю "временная нетрудоспособность"</w:t>
      </w:r>
    </w:p>
    <w:p w14:paraId="29D67822" w14:textId="77777777" w:rsidR="00D8624F" w:rsidRPr="00B82A39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this</w:t>
      </w:r>
      <w:r w:rsidRPr="00B82A39">
        <w:rPr>
          <w:rFonts w:asciiTheme="majorBidi" w:hAnsiTheme="majorBidi" w:cstheme="majorBidi"/>
          <w:sz w:val="24"/>
          <w:lang w:val="en-US"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Box</w:t>
      </w:r>
      <w:r w:rsidRPr="00B82A39">
        <w:rPr>
          <w:rFonts w:asciiTheme="majorBidi" w:hAnsiTheme="majorBidi" w:cstheme="majorBidi"/>
          <w:sz w:val="24"/>
          <w:lang w:val="en-US" w:eastAsia="ru-RU"/>
        </w:rPr>
        <w:t>22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Clear</w:t>
      </w:r>
      <w:r w:rsidRPr="00B82A39">
        <w:rPr>
          <w:rFonts w:asciiTheme="majorBidi" w:hAnsiTheme="majorBidi" w:cstheme="majorBidi"/>
          <w:sz w:val="24"/>
          <w:lang w:val="en-US" w:eastAsia="ru-RU"/>
        </w:rPr>
        <w:t>();</w:t>
      </w:r>
    </w:p>
    <w:p w14:paraId="23CB73DD" w14:textId="77777777" w:rsidR="00D8624F" w:rsidRPr="00B82A39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B82A39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this</w:t>
      </w:r>
      <w:r w:rsidRPr="00B82A39">
        <w:rPr>
          <w:rFonts w:asciiTheme="majorBidi" w:hAnsiTheme="majorBidi" w:cstheme="majorBidi"/>
          <w:sz w:val="24"/>
          <w:lang w:val="en-US" w:eastAsia="ru-RU"/>
        </w:rPr>
        <w:t>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Box</w:t>
      </w:r>
      <w:r w:rsidRPr="00B82A39">
        <w:rPr>
          <w:rFonts w:asciiTheme="majorBidi" w:hAnsiTheme="majorBidi" w:cstheme="majorBidi"/>
          <w:sz w:val="24"/>
          <w:lang w:val="en-US" w:eastAsia="ru-RU"/>
        </w:rPr>
        <w:t>22-&gt;</w:t>
      </w:r>
      <w:r w:rsidRPr="008049BA">
        <w:rPr>
          <w:rFonts w:asciiTheme="majorBidi" w:hAnsiTheme="majorBidi" w:cstheme="majorBidi"/>
          <w:sz w:val="24"/>
          <w:lang w:val="en-US" w:eastAsia="ru-RU"/>
        </w:rPr>
        <w:t>Text</w:t>
      </w:r>
      <w:r w:rsidRPr="00B82A39">
        <w:rPr>
          <w:rFonts w:asciiTheme="majorBidi" w:hAnsiTheme="majorBidi" w:cstheme="majorBidi"/>
          <w:sz w:val="24"/>
          <w:lang w:val="en-US" w:eastAsia="ru-RU"/>
        </w:rPr>
        <w:t xml:space="preserve"> = </w:t>
      </w:r>
      <w:r w:rsidRPr="008049BA">
        <w:rPr>
          <w:rFonts w:asciiTheme="majorBidi" w:hAnsiTheme="majorBidi" w:cstheme="majorBidi"/>
          <w:sz w:val="24"/>
          <w:lang w:val="en-US" w:eastAsia="ru-RU"/>
        </w:rPr>
        <w:t>yonmin</w:t>
      </w:r>
      <w:r w:rsidRPr="00B82A39">
        <w:rPr>
          <w:rFonts w:asciiTheme="majorBidi" w:hAnsiTheme="majorBidi" w:cstheme="majorBidi"/>
          <w:sz w:val="24"/>
          <w:lang w:val="en-US" w:eastAsia="ru-RU"/>
        </w:rPr>
        <w:t>.</w:t>
      </w:r>
      <w:r w:rsidRPr="008049BA">
        <w:rPr>
          <w:rFonts w:asciiTheme="majorBidi" w:hAnsiTheme="majorBidi" w:cstheme="majorBidi"/>
          <w:sz w:val="24"/>
          <w:lang w:val="en-US" w:eastAsia="ru-RU"/>
        </w:rPr>
        <w:t>ToString</w:t>
      </w:r>
      <w:r w:rsidRPr="00B82A39">
        <w:rPr>
          <w:rFonts w:asciiTheme="majorBidi" w:hAnsiTheme="majorBidi" w:cstheme="majorBidi"/>
          <w:sz w:val="24"/>
          <w:lang w:val="en-US" w:eastAsia="ru-RU"/>
        </w:rPr>
        <w:t>();</w:t>
      </w:r>
    </w:p>
    <w:p w14:paraId="4F28B203" w14:textId="77777777" w:rsidR="00D8624F" w:rsidRPr="00B82A39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6741F6E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68AADA2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 xml:space="preserve">private: System::Void button11_Click(System::Object^ sender, System::EventArgs^ e) </w:t>
      </w:r>
    </w:p>
    <w:p w14:paraId="7D7F23B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{//расчет страховой суммы</w:t>
      </w:r>
    </w:p>
    <w:p w14:paraId="118AFE4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jk = Convert::ToDouble(this-&gt;textBox18-&gt;Text);</w:t>
      </w:r>
    </w:p>
    <w:p w14:paraId="1C48A90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vmin = Convert::ToDouble(this-&gt;textBox19-&gt;Text);</w:t>
      </w:r>
    </w:p>
    <w:p w14:paraId="2A88575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vkook = Convert::ToDouble(this-&gt;textBox20-&gt;Text);</w:t>
      </w:r>
    </w:p>
    <w:p w14:paraId="4B8B857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namjin = Convert::ToDouble(this-&gt;textBox21-&gt;Text);</w:t>
      </w:r>
    </w:p>
    <w:p w14:paraId="428CE0E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lastRenderedPageBreak/>
        <w:tab/>
        <w:t>double jhope = Convert::ToDouble(this-&gt;textBox22-&gt;Text);</w:t>
      </w:r>
    </w:p>
    <w:p w14:paraId="319DE01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10AB36E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lms = jk + vmin + vkook + namjin + jhope;</w:t>
      </w:r>
    </w:p>
    <w:p w14:paraId="13657C7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5-&gt;Clear();</w:t>
      </w:r>
    </w:p>
    <w:p w14:paraId="37644DC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5-&gt;Text = lms.ToString();</w:t>
      </w:r>
    </w:p>
    <w:p w14:paraId="1E078FE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2328398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 xml:space="preserve">private: System::Void button9_Click(System::Object^ sender, System::EventArgs^ e) </w:t>
      </w:r>
    </w:p>
    <w:p w14:paraId="5933DB1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{//расчет переодического взноса</w:t>
      </w:r>
    </w:p>
    <w:p w14:paraId="3569D70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vа = Convert::ToDouble(this-&gt;textBox13-&gt;Text);</w:t>
      </w:r>
    </w:p>
    <w:p w14:paraId="386B0C2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rm = Convert::ToDouble(this-&gt;textBox16-&gt;Text);</w:t>
      </w:r>
    </w:p>
    <w:p w14:paraId="7DBECBA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kooki = Convert::ToDouble(this-&gt;textBox14-&gt;Text);</w:t>
      </w:r>
    </w:p>
    <w:p w14:paraId="1B978D1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jm = Convert::ToDouble(this-&gt;textBox15-&gt;Text);</w:t>
      </w:r>
    </w:p>
    <w:p w14:paraId="200BEFC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jin = Convert::ToDouble(this-&gt;textBox17-&gt;Text);</w:t>
      </w:r>
    </w:p>
    <w:p w14:paraId="04FAE2B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</w:p>
    <w:p w14:paraId="27D8412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msh = vа + rm + kooki + jm + jin;</w:t>
      </w:r>
    </w:p>
    <w:p w14:paraId="2E48314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3-&gt;Clear();</w:t>
      </w:r>
    </w:p>
    <w:p w14:paraId="2296A4B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3-&gt;Text = msh.ToString();</w:t>
      </w:r>
    </w:p>
    <w:p w14:paraId="083AD8D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549DF62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 xml:space="preserve">private: System::Void button12_Click(System::Object^ sender, System::EventArgs^ e) </w:t>
      </w:r>
    </w:p>
    <w:p w14:paraId="4AF89FD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{//расчет налогового вычета</w:t>
      </w:r>
    </w:p>
    <w:p w14:paraId="3F18D00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vi = Convert::ToDouble(this-&gt;textBox24-&gt;Text);//общий взнос по договору</w:t>
      </w:r>
    </w:p>
    <w:p w14:paraId="35F0621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 xml:space="preserve">//double tm = Convert::ToDouble(this-&gt;textBox23-&gt;Text); //периодический взнос </w:t>
      </w:r>
    </w:p>
    <w:p w14:paraId="61F11C1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bt2 = (vi * 13 ) / 100;</w:t>
      </w:r>
    </w:p>
    <w:p w14:paraId="79CFC6F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41-&gt;Clear();</w:t>
      </w:r>
    </w:p>
    <w:p w14:paraId="330FFFE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41-&gt;Text = bt2.ToString();</w:t>
      </w:r>
    </w:p>
    <w:p w14:paraId="07D9914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40A7C98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 xml:space="preserve">private: System::Void button10_Click(System::Object^ sender, System::EventArgs^ e) </w:t>
      </w:r>
    </w:p>
    <w:p w14:paraId="7FEC283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>{//расчет общего взноса по договору взависимости от выбранного срока договора</w:t>
      </w:r>
    </w:p>
    <w:p w14:paraId="21CFF22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>double v = Convert::ToDouble(this-&gt;textBox23-&gt;Text);//периодический взнос</w:t>
      </w:r>
    </w:p>
    <w:p w14:paraId="418A1EF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nm = Convert::ToDouble(this-&gt;comboBox4-&gt;Text);</w:t>
      </w:r>
    </w:p>
    <w:p w14:paraId="6AD3685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vn = Convert::ToDouble(this-&gt;comboBox5-&gt;Text);</w:t>
      </w:r>
    </w:p>
    <w:p w14:paraId="4B568D5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if (nm == 3)</w:t>
      </w:r>
    </w:p>
    <w:p w14:paraId="52787A2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72F2EB3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d = 36 * v;</w:t>
      </w:r>
    </w:p>
    <w:p w14:paraId="6C361D3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730B42B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d.ToString();</w:t>
      </w:r>
    </w:p>
    <w:p w14:paraId="120B0C7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4CEA350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3 &amp;&amp; vn == 1)</w:t>
      </w:r>
    </w:p>
    <w:p w14:paraId="50013AC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5A392AC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u = 37 * v;</w:t>
      </w:r>
    </w:p>
    <w:p w14:paraId="5E2AF48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30F2B50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u.ToString();</w:t>
      </w:r>
    </w:p>
    <w:p w14:paraId="6A17C84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2D6B138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3 &amp;&amp; vn == 2)</w:t>
      </w:r>
    </w:p>
    <w:p w14:paraId="7FD7E8D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190B998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y = 38 * v;</w:t>
      </w:r>
    </w:p>
    <w:p w14:paraId="6D0DB6C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42297E8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y.ToString();</w:t>
      </w:r>
    </w:p>
    <w:p w14:paraId="4CE7EEA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78BBBFA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3 &amp;&amp; vn == 3)</w:t>
      </w:r>
    </w:p>
    <w:p w14:paraId="55B3757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60ADC79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h = 39 * v;</w:t>
      </w:r>
    </w:p>
    <w:p w14:paraId="05CFE87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lastRenderedPageBreak/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1416F96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h.ToString();</w:t>
      </w:r>
    </w:p>
    <w:p w14:paraId="506B814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474C0B0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3 &amp;&amp; vn == 4)</w:t>
      </w:r>
    </w:p>
    <w:p w14:paraId="4B4F5A1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3E4002B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g= 40 * v;</w:t>
      </w:r>
    </w:p>
    <w:p w14:paraId="38B40E1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6E8CDD9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g.ToString();</w:t>
      </w:r>
    </w:p>
    <w:p w14:paraId="2D1D0EB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4ECB6DA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3 &amp;&amp; vn == 5)</w:t>
      </w:r>
    </w:p>
    <w:p w14:paraId="6D3AAFA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7F72846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k = 41 * v;</w:t>
      </w:r>
    </w:p>
    <w:p w14:paraId="674DFCF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35EE8DB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k.ToString();</w:t>
      </w:r>
    </w:p>
    <w:p w14:paraId="1BBE596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707799C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3 &amp;&amp; vn == 6)</w:t>
      </w:r>
    </w:p>
    <w:p w14:paraId="37545D3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3A87BCE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l = 42 * v;</w:t>
      </w:r>
    </w:p>
    <w:p w14:paraId="0466A1D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705A95B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l.ToString();</w:t>
      </w:r>
    </w:p>
    <w:p w14:paraId="5E2F19B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4FFAB28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3 &amp;&amp; vn == 7)</w:t>
      </w:r>
    </w:p>
    <w:p w14:paraId="5FA013E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1B2942F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b = 43 * v;</w:t>
      </w:r>
    </w:p>
    <w:p w14:paraId="18FBC03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0D0A1C2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b.ToString();</w:t>
      </w:r>
    </w:p>
    <w:p w14:paraId="57E6EF0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516C470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3 &amp;&amp; vn == 9)</w:t>
      </w:r>
    </w:p>
    <w:p w14:paraId="41EE3BA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6B723FA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j = 44 * v;</w:t>
      </w:r>
    </w:p>
    <w:p w14:paraId="1901551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632A48C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j.ToString();</w:t>
      </w:r>
    </w:p>
    <w:p w14:paraId="6836793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0CD62AE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3 &amp;&amp; vn == 10)</w:t>
      </w:r>
    </w:p>
    <w:p w14:paraId="0F38783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0467EA5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gm = 45 * v;</w:t>
      </w:r>
    </w:p>
    <w:p w14:paraId="2194B1D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60784AF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gm.ToString();</w:t>
      </w:r>
    </w:p>
    <w:p w14:paraId="01E0E43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2B9FB67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3 &amp;&amp; vn == 11)</w:t>
      </w:r>
    </w:p>
    <w:p w14:paraId="2928050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7F56539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dm = 46 * v;</w:t>
      </w:r>
    </w:p>
    <w:p w14:paraId="2DD24EA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781F50E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dm.ToString();</w:t>
      </w:r>
    </w:p>
    <w:p w14:paraId="6470772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4997F21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4)</w:t>
      </w:r>
    </w:p>
    <w:p w14:paraId="652FAE9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714A3E0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kt = 48 * v;</w:t>
      </w:r>
    </w:p>
    <w:p w14:paraId="4839BA6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69B1D06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kt.ToString();</w:t>
      </w:r>
    </w:p>
    <w:p w14:paraId="65959D7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37C7D7F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4 &amp;&amp; vn == 1)</w:t>
      </w:r>
    </w:p>
    <w:p w14:paraId="08B42B5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lastRenderedPageBreak/>
        <w:tab/>
        <w:t>{</w:t>
      </w:r>
    </w:p>
    <w:p w14:paraId="02EF8CF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kn = 49 * v;</w:t>
      </w:r>
    </w:p>
    <w:p w14:paraId="3AFE8EF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52C00B1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kn.ToString();</w:t>
      </w:r>
    </w:p>
    <w:p w14:paraId="2C75CB3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3E01EBB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4 &amp;&amp; vn == 2)</w:t>
      </w:r>
    </w:p>
    <w:p w14:paraId="6ABD03E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704AA94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rt = 50 * v;</w:t>
      </w:r>
    </w:p>
    <w:p w14:paraId="7B4BE64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29CDE62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rt.ToString();</w:t>
      </w:r>
    </w:p>
    <w:p w14:paraId="5B03D84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3D8C579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4 &amp;&amp; vn == 3)</w:t>
      </w:r>
    </w:p>
    <w:p w14:paraId="4C09CA4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2EA1A7A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tf = 51 * v;</w:t>
      </w:r>
    </w:p>
    <w:p w14:paraId="0AA9DC2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316EC0B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tf.ToString();</w:t>
      </w:r>
    </w:p>
    <w:p w14:paraId="00E5224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71619F5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4 &amp;&amp; vn == 4)</w:t>
      </w:r>
    </w:p>
    <w:p w14:paraId="4929BAD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60F2D74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f = 52 * v;</w:t>
      </w:r>
    </w:p>
    <w:p w14:paraId="5F3A7A1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616AAB6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f.ToString();</w:t>
      </w:r>
    </w:p>
    <w:p w14:paraId="543D9F1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5B0C78E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4 &amp;&amp; vn == 5)</w:t>
      </w:r>
    </w:p>
    <w:p w14:paraId="0886864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2BD9A47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lo = 53 * v;</w:t>
      </w:r>
    </w:p>
    <w:p w14:paraId="578720D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7603364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lo.ToString();</w:t>
      </w:r>
    </w:p>
    <w:p w14:paraId="744777F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74D26E4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4 &amp;&amp; vn == 6)</w:t>
      </w:r>
    </w:p>
    <w:p w14:paraId="47DDD6D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2487B45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jp = 54 * v;</w:t>
      </w:r>
    </w:p>
    <w:p w14:paraId="051F782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2352441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jp.ToString();</w:t>
      </w:r>
    </w:p>
    <w:p w14:paraId="260C10B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37E9D97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4 &amp;&amp; vn == 7)</w:t>
      </w:r>
    </w:p>
    <w:p w14:paraId="2149027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08F0BE0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mj = 55 * v;</w:t>
      </w:r>
    </w:p>
    <w:p w14:paraId="16B7568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1280660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mj.ToString();</w:t>
      </w:r>
    </w:p>
    <w:p w14:paraId="62D69EE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5E9A58D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4 &amp;&amp; vn == 8)</w:t>
      </w:r>
    </w:p>
    <w:p w14:paraId="624ED29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04F11A2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xs = 56 * v;</w:t>
      </w:r>
    </w:p>
    <w:p w14:paraId="308558A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06A7F77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xs.ToString();</w:t>
      </w:r>
    </w:p>
    <w:p w14:paraId="74CE159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211EBE3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4 &amp;&amp; vn == 9)</w:t>
      </w:r>
    </w:p>
    <w:p w14:paraId="3372EED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5B405DF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xx = 57 * v;</w:t>
      </w:r>
    </w:p>
    <w:p w14:paraId="4F6142E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6150ECB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xx.ToString();</w:t>
      </w:r>
    </w:p>
    <w:p w14:paraId="7895FCE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lastRenderedPageBreak/>
        <w:tab/>
        <w:t>}</w:t>
      </w:r>
    </w:p>
    <w:p w14:paraId="2D14DEC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4 &amp;&amp; vn == 10)</w:t>
      </w:r>
    </w:p>
    <w:p w14:paraId="14B3214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3710885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pz = 58 * v;</w:t>
      </w:r>
    </w:p>
    <w:p w14:paraId="104B72D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3982221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pz.ToString();</w:t>
      </w:r>
    </w:p>
    <w:p w14:paraId="506185D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48598F7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4 &amp;&amp; vn == 11)</w:t>
      </w:r>
    </w:p>
    <w:p w14:paraId="2EE248D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3A11FE5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ki = 59 * v;</w:t>
      </w:r>
    </w:p>
    <w:p w14:paraId="5F56D79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219AD95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ki.ToString();</w:t>
      </w:r>
    </w:p>
    <w:p w14:paraId="4C8F90C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3AB1FD6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5)</w:t>
      </w:r>
    </w:p>
    <w:p w14:paraId="595353D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6CC3A5B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hd = 60 * v;</w:t>
      </w:r>
    </w:p>
    <w:p w14:paraId="28B90BB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5E0321C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hd.ToString();</w:t>
      </w:r>
    </w:p>
    <w:p w14:paraId="3934A9C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 xml:space="preserve">    }</w:t>
      </w:r>
    </w:p>
    <w:p w14:paraId="3461741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5 &amp;&amp; vn == 1)</w:t>
      </w:r>
    </w:p>
    <w:p w14:paraId="19AF261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6F551FB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bt = 61 * v;</w:t>
      </w:r>
    </w:p>
    <w:p w14:paraId="2FAF784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79A5A40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bt.ToString();</w:t>
      </w:r>
    </w:p>
    <w:p w14:paraId="6292FD9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3C1710F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5 &amp;&amp; vn == 2)</w:t>
      </w:r>
    </w:p>
    <w:p w14:paraId="5BF3041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14F1965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bp = 62 * v;</w:t>
      </w:r>
    </w:p>
    <w:p w14:paraId="13215E3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022889A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bp.ToString();</w:t>
      </w:r>
    </w:p>
    <w:p w14:paraId="6835701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6519BA1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5 &amp;&amp; vn == 3)</w:t>
      </w:r>
    </w:p>
    <w:p w14:paraId="2705A4E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1E941ED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ts = 63 * v;</w:t>
      </w:r>
    </w:p>
    <w:p w14:paraId="3370E22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0CA17C5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ts.ToString();</w:t>
      </w:r>
    </w:p>
    <w:p w14:paraId="2A2AEA1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4B637D2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5 &amp;&amp; vn == 4)</w:t>
      </w:r>
    </w:p>
    <w:p w14:paraId="42C5F4C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3F4B359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fr = 64 * v;</w:t>
      </w:r>
    </w:p>
    <w:p w14:paraId="435341B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6C0CBFE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fr.ToString();</w:t>
      </w:r>
    </w:p>
    <w:p w14:paraId="4029EFA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23DAEC0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5 &amp;&amp; vn == 5)</w:t>
      </w:r>
    </w:p>
    <w:p w14:paraId="209E6C2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78A85EF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gt = 65 * v;</w:t>
      </w:r>
    </w:p>
    <w:p w14:paraId="6E51515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40ABA9B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gt.ToString();</w:t>
      </w:r>
    </w:p>
    <w:p w14:paraId="149AA33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0B74C86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5 &amp;&amp; vn == 6)</w:t>
      </w:r>
    </w:p>
    <w:p w14:paraId="1A39EE1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3B6ECE4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vy = 66 * v;</w:t>
      </w:r>
    </w:p>
    <w:p w14:paraId="24ED4EC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lastRenderedPageBreak/>
        <w:tab/>
        <w:t>this-&gt;textBox24-&gt;Clear();</w:t>
      </w:r>
    </w:p>
    <w:p w14:paraId="3EF48E0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vy.ToString();</w:t>
      </w:r>
    </w:p>
    <w:p w14:paraId="46F9529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65E1956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5 &amp;&amp; vn == 7)</w:t>
      </w:r>
    </w:p>
    <w:p w14:paraId="1A2EC0D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0EA8686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hu = 67 * v;</w:t>
      </w:r>
    </w:p>
    <w:p w14:paraId="6DB8D8C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67623DE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hu.ToString();</w:t>
      </w:r>
    </w:p>
    <w:p w14:paraId="3EEEF7A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709EB45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5 &amp;&amp; vn == 8)</w:t>
      </w:r>
    </w:p>
    <w:p w14:paraId="1379CAD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42688F5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m = 68 * v;</w:t>
      </w:r>
    </w:p>
    <w:p w14:paraId="404F337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39769E5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m.ToString();</w:t>
      </w:r>
    </w:p>
    <w:p w14:paraId="16A66E3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09DE12D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5 &amp;&amp; vn == 9)</w:t>
      </w:r>
    </w:p>
    <w:p w14:paraId="2784743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1F6AC30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o = 69 * v;</w:t>
      </w:r>
    </w:p>
    <w:p w14:paraId="5DC9096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047BC70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o.ToString();</w:t>
      </w:r>
    </w:p>
    <w:p w14:paraId="1B8E6FD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42657C5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5 &amp;&amp; vn == 10)</w:t>
      </w:r>
    </w:p>
    <w:p w14:paraId="4A5F413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435686C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zh = 70 * v;</w:t>
      </w:r>
    </w:p>
    <w:p w14:paraId="697D039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7BFF916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zh.ToString();</w:t>
      </w:r>
    </w:p>
    <w:p w14:paraId="1679ABD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54C2B43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5 &amp;&amp; vn == 11)</w:t>
      </w:r>
    </w:p>
    <w:p w14:paraId="4C88A30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30E2555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n = 71 * v;</w:t>
      </w:r>
    </w:p>
    <w:p w14:paraId="75F0239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189190C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n.ToString();</w:t>
      </w:r>
    </w:p>
    <w:p w14:paraId="236AE13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564E5E5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6)</w:t>
      </w:r>
    </w:p>
    <w:p w14:paraId="1786BA6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26AABA9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og = 72 * v;</w:t>
      </w:r>
    </w:p>
    <w:p w14:paraId="7EC6232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123E79C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og.ToString();</w:t>
      </w:r>
    </w:p>
    <w:p w14:paraId="01D2007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 xml:space="preserve">    }</w:t>
      </w:r>
    </w:p>
    <w:p w14:paraId="70697C4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6 &amp;&amp; vn == 1)</w:t>
      </w:r>
    </w:p>
    <w:p w14:paraId="19D254F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3513558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mn = 73 * v;</w:t>
      </w:r>
    </w:p>
    <w:p w14:paraId="41C54AA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48CCBE8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mn.ToString();</w:t>
      </w:r>
    </w:p>
    <w:p w14:paraId="71B547A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528AEE5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6 &amp;&amp; vn == 2)</w:t>
      </w:r>
    </w:p>
    <w:p w14:paraId="36E6789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42AE064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ep = 74 * v;</w:t>
      </w:r>
    </w:p>
    <w:p w14:paraId="293403E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4B865F2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ep.ToString();</w:t>
      </w:r>
    </w:p>
    <w:p w14:paraId="7CFE2C4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3DF534A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6 &amp;&amp; vn == 3)</w:t>
      </w:r>
    </w:p>
    <w:p w14:paraId="02F0A4C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lastRenderedPageBreak/>
        <w:tab/>
        <w:t>{</w:t>
      </w:r>
    </w:p>
    <w:p w14:paraId="64EE718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et = 75 * v;</w:t>
      </w:r>
    </w:p>
    <w:p w14:paraId="2A8574C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5CDEAE8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et.ToString();</w:t>
      </w:r>
    </w:p>
    <w:p w14:paraId="65D9FA2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765FBD0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6 &amp;&amp; vn == 4)</w:t>
      </w:r>
    </w:p>
    <w:p w14:paraId="51E4B61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4E29D7A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eh = 76 * v;</w:t>
      </w:r>
    </w:p>
    <w:p w14:paraId="36424EC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28D5C5F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eh.ToString();</w:t>
      </w:r>
    </w:p>
    <w:p w14:paraId="2C1991F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6C0191C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6 &amp;&amp; vn == 5)</w:t>
      </w:r>
    </w:p>
    <w:p w14:paraId="1341C84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5DADD92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er = 77 * v;</w:t>
      </w:r>
    </w:p>
    <w:p w14:paraId="7170D3A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1074C51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er.ToString();</w:t>
      </w:r>
    </w:p>
    <w:p w14:paraId="6ABA2DA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0376CDF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6 &amp;&amp; vn == 6)</w:t>
      </w:r>
    </w:p>
    <w:p w14:paraId="7FC761B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1EFC175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ey = 78 * v;</w:t>
      </w:r>
    </w:p>
    <w:p w14:paraId="48188CF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70E4E58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ey.ToString();</w:t>
      </w:r>
    </w:p>
    <w:p w14:paraId="18473BC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7FCDD86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6 &amp;&amp; vn == 7)</w:t>
      </w:r>
    </w:p>
    <w:p w14:paraId="16F3B25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1E0DCC6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ew = 79 * v;</w:t>
      </w:r>
    </w:p>
    <w:p w14:paraId="1266B37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08FF398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ew.ToString();</w:t>
      </w:r>
    </w:p>
    <w:p w14:paraId="424F392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745054B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6 &amp;&amp; vn == 8)</w:t>
      </w:r>
    </w:p>
    <w:p w14:paraId="48CF28F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4E62FA4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es = 80 * v;</w:t>
      </w:r>
    </w:p>
    <w:p w14:paraId="46281CE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0BE9C31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es.ToString();</w:t>
      </w:r>
    </w:p>
    <w:p w14:paraId="21EDA51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34E3407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6 &amp;&amp; vn == 9)</w:t>
      </w:r>
    </w:p>
    <w:p w14:paraId="0D2DF32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36D5B65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ed = 81 * v;</w:t>
      </w:r>
    </w:p>
    <w:p w14:paraId="3FC0468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4E5D66C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ed.ToString();</w:t>
      </w:r>
    </w:p>
    <w:p w14:paraId="703BD42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4247A8E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6 &amp;&amp; vn == 10)</w:t>
      </w:r>
    </w:p>
    <w:p w14:paraId="5228593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70F2CFD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ea = 82 * v;</w:t>
      </w:r>
    </w:p>
    <w:p w14:paraId="2E1C74E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14BD76E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ea.ToString();</w:t>
      </w:r>
    </w:p>
    <w:p w14:paraId="4386F2C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2B1C8FF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6 &amp;&amp; vn == 11)</w:t>
      </w:r>
    </w:p>
    <w:p w14:paraId="01CCB2A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24ED9C8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eq = 83 * v;</w:t>
      </w:r>
    </w:p>
    <w:p w14:paraId="4A9B09A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38CDA93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eq.ToString();</w:t>
      </w:r>
    </w:p>
    <w:p w14:paraId="44E0F47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lastRenderedPageBreak/>
        <w:tab/>
        <w:t>}</w:t>
      </w:r>
    </w:p>
    <w:p w14:paraId="050EC15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7)</w:t>
      </w:r>
    </w:p>
    <w:p w14:paraId="221BC6C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1EA48AA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lol = 84 * v;</w:t>
      </w:r>
    </w:p>
    <w:p w14:paraId="2968909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2B7F11B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lol.ToString();</w:t>
      </w:r>
    </w:p>
    <w:p w14:paraId="44D6BFA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7D82D89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7 &amp;&amp; vn == 1)</w:t>
      </w:r>
    </w:p>
    <w:p w14:paraId="1FBBBC7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0039460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ez = 85 * v;</w:t>
      </w:r>
    </w:p>
    <w:p w14:paraId="3040EBA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459DA02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ez.ToString();</w:t>
      </w:r>
    </w:p>
    <w:p w14:paraId="4B16577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3325E21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7 &amp;&amp; vn == 2)</w:t>
      </w:r>
    </w:p>
    <w:p w14:paraId="4F5E99B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7B3BDEC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eb = 86 * v;</w:t>
      </w:r>
    </w:p>
    <w:p w14:paraId="42DDE48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5594513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eb.ToString();</w:t>
      </w:r>
    </w:p>
    <w:p w14:paraId="35FCFD8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45970D9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7 &amp;&amp; vn == 3)</w:t>
      </w:r>
    </w:p>
    <w:p w14:paraId="4EF23D9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3E329A5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emn = 87 * v;</w:t>
      </w:r>
    </w:p>
    <w:p w14:paraId="36588B9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7DF02DB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emn.ToString();</w:t>
      </w:r>
    </w:p>
    <w:p w14:paraId="0215D99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1B4913C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7 &amp;&amp; vn == 4)</w:t>
      </w:r>
    </w:p>
    <w:p w14:paraId="5D8798C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35FDB81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elk = 88 * v;</w:t>
      </w:r>
    </w:p>
    <w:p w14:paraId="618CB02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6D4EF24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elk.ToString();</w:t>
      </w:r>
    </w:p>
    <w:p w14:paraId="08B08DE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78403B6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7 &amp;&amp; vn == 5)</w:t>
      </w:r>
    </w:p>
    <w:p w14:paraId="53345EA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1B20CE6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bom = 89 * v;</w:t>
      </w:r>
    </w:p>
    <w:p w14:paraId="549BA1D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719D373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bom.ToString();</w:t>
      </w:r>
    </w:p>
    <w:p w14:paraId="375CC91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7D9C794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7 &amp;&amp; vn == 6)</w:t>
      </w:r>
    </w:p>
    <w:p w14:paraId="76E6BDB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0D09E73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ugh = 90 * v;</w:t>
      </w:r>
    </w:p>
    <w:p w14:paraId="4FF6C2B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48992C7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ugh.ToString();</w:t>
      </w:r>
    </w:p>
    <w:p w14:paraId="374AC0D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49D4F77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7 &amp;&amp; vn == 7)</w:t>
      </w:r>
    </w:p>
    <w:p w14:paraId="0A2721C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1A48491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ivi = 91 * v;</w:t>
      </w:r>
    </w:p>
    <w:p w14:paraId="62295AE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67918F2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ivi.ToString();</w:t>
      </w:r>
    </w:p>
    <w:p w14:paraId="562CFA2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1686364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7 &amp;&amp; vn == 8)</w:t>
      </w:r>
    </w:p>
    <w:p w14:paraId="35DC7EB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66F6B65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iva = 92 * v;</w:t>
      </w:r>
    </w:p>
    <w:p w14:paraId="21BDB20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lastRenderedPageBreak/>
        <w:tab/>
        <w:t>this-&gt;textBox24-&gt;Clear();</w:t>
      </w:r>
    </w:p>
    <w:p w14:paraId="05634D2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iva.ToString();</w:t>
      </w:r>
    </w:p>
    <w:p w14:paraId="4D94654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50FE3BE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7 &amp;&amp; vn == 9)</w:t>
      </w:r>
    </w:p>
    <w:p w14:paraId="444C97A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4961FAB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ava = 93 * v;</w:t>
      </w:r>
    </w:p>
    <w:p w14:paraId="4EDC28A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6F10774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ava.ToString();</w:t>
      </w:r>
    </w:p>
    <w:p w14:paraId="65BC5B6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060C117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7 &amp;&amp; vn == 10)</w:t>
      </w:r>
    </w:p>
    <w:p w14:paraId="18076DF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7012146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ida = 94 * v;</w:t>
      </w:r>
    </w:p>
    <w:p w14:paraId="00A5FA2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7A7992B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ida.ToString();</w:t>
      </w:r>
    </w:p>
    <w:p w14:paraId="24FF32D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6D4DD00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7 &amp;&amp; vn == 11)</w:t>
      </w:r>
    </w:p>
    <w:p w14:paraId="5D333ED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11FDA57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ika = 95 * v;</w:t>
      </w:r>
    </w:p>
    <w:p w14:paraId="4AC2131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1262FDB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ika.ToString();</w:t>
      </w:r>
    </w:p>
    <w:p w14:paraId="7AAB732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1E6E533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8)</w:t>
      </w:r>
    </w:p>
    <w:p w14:paraId="097A9AE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3F946AE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sos = 96 * v;</w:t>
      </w:r>
    </w:p>
    <w:p w14:paraId="3BD6E0F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3D820A0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sos.ToString();</w:t>
      </w:r>
    </w:p>
    <w:p w14:paraId="40C85AC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614F7E2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8 &amp;&amp; vn == 1)</w:t>
      </w:r>
    </w:p>
    <w:p w14:paraId="41A678C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2A752EE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spa = 97 * v;</w:t>
      </w:r>
    </w:p>
    <w:p w14:paraId="6C9468D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1487110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spa.ToString();</w:t>
      </w:r>
    </w:p>
    <w:p w14:paraId="1CA4ABA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745B1B4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8 &amp;&amp; vn == 2)</w:t>
      </w:r>
    </w:p>
    <w:p w14:paraId="6631A62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19BF93F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siti = 98 * v;</w:t>
      </w:r>
    </w:p>
    <w:p w14:paraId="659C18E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3073921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siti.ToString();</w:t>
      </w:r>
    </w:p>
    <w:p w14:paraId="5CB9074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4157FC3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8 &amp;&amp; vn == 3)</w:t>
      </w:r>
    </w:p>
    <w:p w14:paraId="67748FC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7DBC49B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plz = 99 * v;</w:t>
      </w:r>
    </w:p>
    <w:p w14:paraId="3B64C07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23380D5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plz.ToString();</w:t>
      </w:r>
    </w:p>
    <w:p w14:paraId="38657FD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28E6AA9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8 &amp;&amp; vn == 4)</w:t>
      </w:r>
    </w:p>
    <w:p w14:paraId="342AEE8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6E0E313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help = 100 * v;</w:t>
      </w:r>
    </w:p>
    <w:p w14:paraId="318332A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113BB7B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help.ToString();</w:t>
      </w:r>
    </w:p>
    <w:p w14:paraId="3B04C3E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40DC1A2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8 &amp;&amp; vn == 5)</w:t>
      </w:r>
    </w:p>
    <w:p w14:paraId="56E454E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lastRenderedPageBreak/>
        <w:tab/>
        <w:t>{</w:t>
      </w:r>
    </w:p>
    <w:p w14:paraId="109B3DF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kill = 101 * v;</w:t>
      </w:r>
    </w:p>
    <w:p w14:paraId="2EA4670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7412140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kill.ToString();</w:t>
      </w:r>
    </w:p>
    <w:p w14:paraId="7497DE4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01376CC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8 &amp;&amp; vn == 6)</w:t>
      </w:r>
    </w:p>
    <w:p w14:paraId="4654516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2BC2B63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lopuh = 102 * v;</w:t>
      </w:r>
    </w:p>
    <w:p w14:paraId="67D5B90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0D27C88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lopuh.ToString();</w:t>
      </w:r>
    </w:p>
    <w:p w14:paraId="4A441F4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3271EBB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8 &amp;&amp; vn == 7)</w:t>
      </w:r>
    </w:p>
    <w:p w14:paraId="576DD44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2B74A19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hochu = 103 * v;</w:t>
      </w:r>
    </w:p>
    <w:p w14:paraId="3468383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1D4129F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hochu.ToString();</w:t>
      </w:r>
    </w:p>
    <w:p w14:paraId="67F4957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2D17E0A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8 &amp;&amp; vn == 8)</w:t>
      </w:r>
    </w:p>
    <w:p w14:paraId="08127DB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486E033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go = 104 * v;</w:t>
      </w:r>
    </w:p>
    <w:p w14:paraId="3F7F1D9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0AA003C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go.ToString();</w:t>
      </w:r>
    </w:p>
    <w:p w14:paraId="37BE9B4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2658ABE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8 &amp;&amp; vn == 9)</w:t>
      </w:r>
    </w:p>
    <w:p w14:paraId="32C8332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455E743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home = 105 * v;</w:t>
      </w:r>
    </w:p>
    <w:p w14:paraId="539E670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7EE2948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home.ToString();</w:t>
      </w:r>
    </w:p>
    <w:p w14:paraId="556A342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6660707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8 &amp;&amp; vn == 10)</w:t>
      </w:r>
    </w:p>
    <w:p w14:paraId="1CC8A34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582CF79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fig = 106 * v;</w:t>
      </w:r>
    </w:p>
    <w:p w14:paraId="502448E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1B0DC45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fig.ToString();</w:t>
      </w:r>
    </w:p>
    <w:p w14:paraId="7A31680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547110D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8 &amp;&amp; vn == 11)</w:t>
      </w:r>
    </w:p>
    <w:p w14:paraId="109FCD6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5D98360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na = 107 * v;</w:t>
      </w:r>
    </w:p>
    <w:p w14:paraId="335D47D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1C99DDC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na.ToString();</w:t>
      </w:r>
    </w:p>
    <w:p w14:paraId="55DDA02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32563DA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9)</w:t>
      </w:r>
    </w:p>
    <w:p w14:paraId="31890E8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72004F5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hee = 108 * v;</w:t>
      </w:r>
    </w:p>
    <w:p w14:paraId="10F0190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65FC7DA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hee.ToString();</w:t>
      </w:r>
    </w:p>
    <w:p w14:paraId="226D494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55A1324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9 &amp;&amp; vn == 1)</w:t>
      </w:r>
    </w:p>
    <w:p w14:paraId="2413004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07FE4A8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llp = 109 * v;</w:t>
      </w:r>
    </w:p>
    <w:p w14:paraId="417E19B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1DADB1A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llp.ToString();</w:t>
      </w:r>
    </w:p>
    <w:p w14:paraId="2B84957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lastRenderedPageBreak/>
        <w:tab/>
        <w:t>}</w:t>
      </w:r>
    </w:p>
    <w:p w14:paraId="18674C4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9 &amp;&amp; vn == 2)</w:t>
      </w:r>
    </w:p>
    <w:p w14:paraId="4DE6FDC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31A303B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lpp = 110 * v;</w:t>
      </w:r>
    </w:p>
    <w:p w14:paraId="55D2CC2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12EE453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lpp.ToString();</w:t>
      </w:r>
    </w:p>
    <w:p w14:paraId="59E1208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2CAA7A1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9 &amp;&amp; vn == 3)</w:t>
      </w:r>
    </w:p>
    <w:p w14:paraId="231ABF6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542D1C8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lop = 111 * v;</w:t>
      </w:r>
    </w:p>
    <w:p w14:paraId="61ACE9B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418E2C6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lop.ToString();</w:t>
      </w:r>
    </w:p>
    <w:p w14:paraId="064A43F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6A1EE8D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9 &amp;&amp; vn == 4)</w:t>
      </w:r>
    </w:p>
    <w:p w14:paraId="3ED79F8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7110D27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kol = 112 * v;</w:t>
      </w:r>
    </w:p>
    <w:p w14:paraId="2D661A4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410C19D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kol.ToString();</w:t>
      </w:r>
    </w:p>
    <w:p w14:paraId="084868C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5CE991E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9 &amp;&amp; vn == 5)</w:t>
      </w:r>
    </w:p>
    <w:p w14:paraId="078F60C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2280708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koll = 113 * v;</w:t>
      </w:r>
    </w:p>
    <w:p w14:paraId="346AF59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065D75C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koll.ToString();</w:t>
      </w:r>
    </w:p>
    <w:p w14:paraId="4A7D3DA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41B2CCA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9 &amp;&amp; vn == 6)</w:t>
      </w:r>
    </w:p>
    <w:p w14:paraId="03627AE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74121EB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kkl = 114 * v;</w:t>
      </w:r>
    </w:p>
    <w:p w14:paraId="7631967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6767403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kkl.ToString();</w:t>
      </w:r>
    </w:p>
    <w:p w14:paraId="7F17026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30C3F86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9 &amp;&amp; vn == 7)</w:t>
      </w:r>
    </w:p>
    <w:p w14:paraId="691CFF8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18849B4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copy = 115 * v;</w:t>
      </w:r>
    </w:p>
    <w:p w14:paraId="3246424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4C69297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copy.ToString();</w:t>
      </w:r>
    </w:p>
    <w:p w14:paraId="79693A6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54F2A91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9 &amp;&amp; vn == 8)</w:t>
      </w:r>
    </w:p>
    <w:p w14:paraId="7C4E5E6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658971D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cat = 116 * v;</w:t>
      </w:r>
    </w:p>
    <w:p w14:paraId="64E0EA7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2390D61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cat.ToString();</w:t>
      </w:r>
    </w:p>
    <w:p w14:paraId="0672F76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038A986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9 &amp;&amp; vn == 9)</w:t>
      </w:r>
    </w:p>
    <w:p w14:paraId="770509F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175C608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dog = 117 * v;</w:t>
      </w:r>
    </w:p>
    <w:p w14:paraId="4DF041E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151D4ED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dog.ToString();</w:t>
      </w:r>
    </w:p>
    <w:p w14:paraId="2065E3E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7FE5A47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9 &amp;&amp; vn == 10)</w:t>
      </w:r>
    </w:p>
    <w:p w14:paraId="27E3008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4A984E2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kot = 118 * v;</w:t>
      </w:r>
    </w:p>
    <w:p w14:paraId="4FFA10F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lastRenderedPageBreak/>
        <w:tab/>
        <w:t>this-&gt;textBox24-&gt;Clear();</w:t>
      </w:r>
    </w:p>
    <w:p w14:paraId="4769D0C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kot.ToString();</w:t>
      </w:r>
    </w:p>
    <w:p w14:paraId="417B8EE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3C27071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9 &amp;&amp; vn == 11)</w:t>
      </w:r>
    </w:p>
    <w:p w14:paraId="4048EEC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48FC285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ruby = 119 * v;</w:t>
      </w:r>
    </w:p>
    <w:p w14:paraId="0CA3B33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7F1E641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ruby.ToString();</w:t>
      </w:r>
    </w:p>
    <w:p w14:paraId="4BF2F23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4244026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10)</w:t>
      </w:r>
    </w:p>
    <w:p w14:paraId="461BEC2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383F4E6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gufy = 120 * v;</w:t>
      </w:r>
    </w:p>
    <w:p w14:paraId="6FAF0AF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2944D89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gufy.ToString();</w:t>
      </w:r>
    </w:p>
    <w:p w14:paraId="5135BC2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157FC67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10 &amp;&amp; vn == 1)</w:t>
      </w:r>
    </w:p>
    <w:p w14:paraId="61EE643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1187F57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pufi = 121 * v;</w:t>
      </w:r>
    </w:p>
    <w:p w14:paraId="27E09B6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6EB617E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pufi.ToString();</w:t>
      </w:r>
    </w:p>
    <w:p w14:paraId="5ABFEB2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0FAE441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10 &amp;&amp; vn == 2)</w:t>
      </w:r>
    </w:p>
    <w:p w14:paraId="2B75F96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67EE756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puf = 122 * v;</w:t>
      </w:r>
    </w:p>
    <w:p w14:paraId="4219FF9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7A6E957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puf.ToString();</w:t>
      </w:r>
    </w:p>
    <w:p w14:paraId="7F69327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01C14A6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10 &amp;&amp; vn == 3)</w:t>
      </w:r>
    </w:p>
    <w:p w14:paraId="6F504F8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7707960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paf = 123 * v;</w:t>
      </w:r>
    </w:p>
    <w:p w14:paraId="791487D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23AC9E4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paf.ToString();</w:t>
      </w:r>
    </w:p>
    <w:p w14:paraId="3040A27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3AA4C00A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10 &amp;&amp; vn == 4)</w:t>
      </w:r>
    </w:p>
    <w:p w14:paraId="5D68043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7A75AD5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sqwid = 124 * v;</w:t>
      </w:r>
    </w:p>
    <w:p w14:paraId="0F8868E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7F2E497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sqwid.ToString();</w:t>
      </w:r>
    </w:p>
    <w:p w14:paraId="2DC4BC8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6F82967C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10 &amp;&amp; vn == 5)</w:t>
      </w:r>
    </w:p>
    <w:p w14:paraId="7FD3F96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02139CB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ward = 125 * v;</w:t>
      </w:r>
    </w:p>
    <w:p w14:paraId="456EF5A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4CD3398D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ward.ToString();</w:t>
      </w:r>
    </w:p>
    <w:p w14:paraId="5E53A8F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</w:r>
    </w:p>
    <w:p w14:paraId="4A8513C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6E544DD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10 &amp;&amp; vn == 6)</w:t>
      </w:r>
    </w:p>
    <w:p w14:paraId="333A68A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62CD8FC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spanch = 126 * v;</w:t>
      </w:r>
    </w:p>
    <w:p w14:paraId="0311BF94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5AEF550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spanch.ToString();</w:t>
      </w:r>
    </w:p>
    <w:p w14:paraId="2A9DB33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7EF1A61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lastRenderedPageBreak/>
        <w:tab/>
        <w:t>else if (nm == 10 &amp;&amp; vn == 7)</w:t>
      </w:r>
    </w:p>
    <w:p w14:paraId="177CA68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240D667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bob = 127 * v;</w:t>
      </w:r>
    </w:p>
    <w:p w14:paraId="3121439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6429E512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bob.ToString();</w:t>
      </w:r>
    </w:p>
    <w:p w14:paraId="3645C3B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2D7358E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10 &amp;&amp; vn == 8)</w:t>
      </w:r>
    </w:p>
    <w:p w14:paraId="3D2703B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1CC757B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ui = 128 * v;</w:t>
      </w:r>
    </w:p>
    <w:p w14:paraId="267D7441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35E1BADB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ui.ToString();</w:t>
      </w:r>
    </w:p>
    <w:p w14:paraId="2FCA23D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78CE0FD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10 &amp;&amp; vn == 9)</w:t>
      </w:r>
    </w:p>
    <w:p w14:paraId="1442033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4383497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wang = 129 * v;</w:t>
      </w:r>
    </w:p>
    <w:p w14:paraId="1EA5982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51CA9556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wang.ToString();</w:t>
      </w:r>
    </w:p>
    <w:p w14:paraId="63CFF289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3B9859FF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10 &amp;&amp; vn == 10)</w:t>
      </w:r>
    </w:p>
    <w:p w14:paraId="5EC1588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3A6D815E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aziza = 130 * v;</w:t>
      </w:r>
    </w:p>
    <w:p w14:paraId="1608BC95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683753E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aziza.ToString();</w:t>
      </w:r>
    </w:p>
    <w:p w14:paraId="2D9AB27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22BD482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else if (nm == 10 &amp;&amp; vn == 11)</w:t>
      </w:r>
    </w:p>
    <w:p w14:paraId="5285367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{</w:t>
      </w:r>
    </w:p>
    <w:p w14:paraId="5B864AB7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double nani = 131 * v;</w:t>
      </w:r>
    </w:p>
    <w:p w14:paraId="49ED3B2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Clear();</w:t>
      </w:r>
    </w:p>
    <w:p w14:paraId="2D02230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this-&gt;textBox24-&gt;Text = nani.ToString();</w:t>
      </w:r>
    </w:p>
    <w:p w14:paraId="460591D0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ab/>
        <w:t>}</w:t>
      </w:r>
    </w:p>
    <w:p w14:paraId="5EB7B818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}</w:t>
      </w:r>
    </w:p>
    <w:p w14:paraId="491E6143" w14:textId="77777777" w:rsidR="00D8624F" w:rsidRPr="008049BA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8049BA">
        <w:rPr>
          <w:rFonts w:asciiTheme="majorBidi" w:hAnsiTheme="majorBidi" w:cstheme="majorBidi"/>
          <w:sz w:val="24"/>
          <w:lang w:val="en-US" w:eastAsia="ru-RU"/>
        </w:rPr>
        <w:t>private: System::Void темаToolStripMenuItem_Click(System::Object^ sender, System::EventArgs^ e) {</w:t>
      </w:r>
    </w:p>
    <w:p w14:paraId="2D861A70" w14:textId="77777777" w:rsidR="00D8624F" w:rsidRPr="00B82A39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B82A39">
        <w:rPr>
          <w:rFonts w:asciiTheme="majorBidi" w:hAnsiTheme="majorBidi" w:cstheme="majorBidi"/>
          <w:sz w:val="24"/>
          <w:lang w:eastAsia="ru-RU"/>
        </w:rPr>
        <w:t>}</w:t>
      </w:r>
    </w:p>
    <w:p w14:paraId="0CB0FF07" w14:textId="77777777" w:rsidR="00D8624F" w:rsidRPr="00B82A39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B82A39">
        <w:rPr>
          <w:rFonts w:asciiTheme="majorBidi" w:hAnsiTheme="majorBidi" w:cstheme="majorBidi"/>
          <w:sz w:val="24"/>
          <w:lang w:eastAsia="ru-RU"/>
        </w:rPr>
        <w:t>};</w:t>
      </w:r>
    </w:p>
    <w:p w14:paraId="3D640BFC" w14:textId="77777777" w:rsidR="006067EF" w:rsidRDefault="00D8624F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  <w:r w:rsidRPr="00B82A39">
        <w:rPr>
          <w:rFonts w:asciiTheme="majorBidi" w:hAnsiTheme="majorBidi" w:cstheme="majorBidi"/>
          <w:sz w:val="24"/>
          <w:lang w:eastAsia="ru-RU"/>
        </w:rPr>
        <w:t>}</w:t>
      </w:r>
      <w:r w:rsidR="00634966" w:rsidRPr="00B82A39">
        <w:rPr>
          <w:rFonts w:asciiTheme="majorBidi" w:hAnsiTheme="majorBidi" w:cstheme="majorBidi"/>
          <w:sz w:val="24"/>
          <w:lang w:eastAsia="ru-RU"/>
        </w:rPr>
        <w:tab/>
      </w:r>
    </w:p>
    <w:p w14:paraId="42E5E5BE" w14:textId="77777777" w:rsidR="00A91D3C" w:rsidRDefault="00A91D3C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</w:p>
    <w:p w14:paraId="3716C526" w14:textId="77777777" w:rsidR="00A91D3C" w:rsidRDefault="00A91D3C" w:rsidP="008049BA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eastAsia="ru-RU"/>
        </w:rPr>
      </w:pPr>
    </w:p>
    <w:p w14:paraId="0F05779C" w14:textId="77777777" w:rsidR="00A91D3C" w:rsidRDefault="00A91D3C" w:rsidP="008049BA">
      <w:pPr>
        <w:spacing w:line="240" w:lineRule="auto"/>
        <w:ind w:firstLine="0"/>
        <w:jc w:val="left"/>
        <w:rPr>
          <w:rFonts w:asciiTheme="majorBidi" w:hAnsiTheme="majorBidi" w:cstheme="majorBidi"/>
          <w:szCs w:val="28"/>
          <w:lang w:val="en-US" w:eastAsia="ru-RU"/>
        </w:rPr>
      </w:pPr>
      <w:r>
        <w:rPr>
          <w:rFonts w:asciiTheme="majorBidi" w:hAnsiTheme="majorBidi" w:cstheme="majorBidi"/>
          <w:sz w:val="24"/>
          <w:lang w:eastAsia="ru-RU"/>
        </w:rPr>
        <w:t>//</w:t>
      </w:r>
      <w:r w:rsidRPr="00A91D3C">
        <w:rPr>
          <w:rFonts w:asciiTheme="majorBidi" w:hAnsiTheme="majorBidi" w:cstheme="majorBidi"/>
          <w:szCs w:val="28"/>
          <w:lang w:val="en-US" w:eastAsia="ru-RU"/>
        </w:rPr>
        <w:t>MyForm3.h</w:t>
      </w:r>
    </w:p>
    <w:p w14:paraId="3B6A97F4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#pragma once</w:t>
      </w:r>
    </w:p>
    <w:p w14:paraId="4FB0173F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3178B77D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namespace курсовая2курс {</w:t>
      </w:r>
    </w:p>
    <w:p w14:paraId="7F23FA97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22517E4D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;</w:t>
      </w:r>
    </w:p>
    <w:p w14:paraId="2B6704CC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::ComponentModel;</w:t>
      </w:r>
    </w:p>
    <w:p w14:paraId="2A2FE21F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::Collections;</w:t>
      </w:r>
    </w:p>
    <w:p w14:paraId="0A029B34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::Windows::Forms;</w:t>
      </w:r>
    </w:p>
    <w:p w14:paraId="2108C880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::Data;</w:t>
      </w:r>
    </w:p>
    <w:p w14:paraId="69008939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using namespace System::Drawing;</w:t>
      </w:r>
    </w:p>
    <w:p w14:paraId="549D4EC9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661CAC62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public ref class MyForm3 : public System::Windows::Forms::Form</w:t>
      </w:r>
    </w:p>
    <w:p w14:paraId="750E201D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lastRenderedPageBreak/>
        <w:tab/>
        <w:t>{</w:t>
      </w:r>
    </w:p>
    <w:p w14:paraId="39F2E3AF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public:</w:t>
      </w:r>
    </w:p>
    <w:p w14:paraId="361580D3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MyForm3(void)</w:t>
      </w:r>
    </w:p>
    <w:p w14:paraId="71FBE6BB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{</w:t>
      </w:r>
    </w:p>
    <w:p w14:paraId="67CF8A18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InitializeComponent();</w:t>
      </w:r>
    </w:p>
    <w:p w14:paraId="1FF1A5CB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StartPosition = FormStartPosition::CenterScreen;</w:t>
      </w:r>
    </w:p>
    <w:p w14:paraId="1D359F77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}</w:t>
      </w:r>
    </w:p>
    <w:p w14:paraId="2D335D9E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</w:p>
    <w:p w14:paraId="269B3185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protected:</w:t>
      </w:r>
    </w:p>
    <w:p w14:paraId="62F06E35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~MyForm3()</w:t>
      </w:r>
    </w:p>
    <w:p w14:paraId="3CC0E1D6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{</w:t>
      </w:r>
    </w:p>
    <w:p w14:paraId="4EA4AEE0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if (components)</w:t>
      </w:r>
    </w:p>
    <w:p w14:paraId="1ED5A2F1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{</w:t>
      </w:r>
    </w:p>
    <w:p w14:paraId="04D8A9AF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delete components;</w:t>
      </w:r>
    </w:p>
    <w:p w14:paraId="06F23F8C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}</w:t>
      </w:r>
    </w:p>
    <w:p w14:paraId="70FA6313" w14:textId="167C8E57" w:rsidR="00A91D3C" w:rsidRPr="00A91D3C" w:rsidRDefault="00A91D3C" w:rsidP="00A91D3C">
      <w:pPr>
        <w:spacing w:line="240" w:lineRule="auto"/>
        <w:ind w:firstLine="0"/>
        <w:jc w:val="left"/>
        <w:rPr>
          <w:rFonts w:asciiTheme="majorBidi" w:hAnsiTheme="majorBidi" w:cstheme="majorBidi"/>
          <w:sz w:val="24"/>
          <w:lang w:val="en-US" w:eastAsia="ru-RU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</w: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}</w:t>
      </w:r>
    </w:p>
    <w:p w14:paraId="42B9DB74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#pragma endregion</w:t>
      </w:r>
    </w:p>
    <w:p w14:paraId="6F24C056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private: System::Void MyForm3_Load(System::Object^ sender, System::EventArgs^ e) {</w:t>
      </w:r>
    </w:p>
    <w:p w14:paraId="6FF3A338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}</w:t>
      </w:r>
    </w:p>
    <w:p w14:paraId="70C97E79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private: System::Void label2_Click(System::Object^ sender, System::EventArgs^ e) {</w:t>
      </w:r>
    </w:p>
    <w:p w14:paraId="7D05CDC8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62B46C2A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private: System::Void label1_Click(System::Object^ sender, System::EventArgs^ e) {</w:t>
      </w:r>
    </w:p>
    <w:p w14:paraId="3EA6607F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0FD0CECB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private: System::Void русскийToolStripMenuItem_Click(System::Object^ sender, System::EventArgs^ e) {</w:t>
      </w:r>
    </w:p>
    <w:p w14:paraId="5899EF60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 = "Справка";</w:t>
      </w:r>
    </w:p>
    <w:p w14:paraId="24812778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видToolStripMenuItem-&gt;Text = "Вид";</w:t>
      </w:r>
    </w:p>
    <w:p w14:paraId="09D3E829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языкToolStripMenuItem-&gt;Text = "Язык";</w:t>
      </w:r>
    </w:p>
    <w:p w14:paraId="217E1DE6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русскийToolStripMenuItem-&gt;Text = "Русский";</w:t>
      </w:r>
    </w:p>
    <w:p w14:paraId="7E4DD273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английскийToolStripMenuItem-&gt;Text = "Английский";</w:t>
      </w:r>
    </w:p>
    <w:p w14:paraId="0A8F7413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белорусскйToolStripMenuItem-&gt;Text = "Белорусский";</w:t>
      </w:r>
    </w:p>
    <w:p w14:paraId="3C64BEC4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1-&gt;Text = "Данная программа производит расчет для накопительного";</w:t>
      </w:r>
    </w:p>
    <w:p w14:paraId="7FF73213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2-&gt;Text = "страхования, исходя из введенных данных.";</w:t>
      </w:r>
    </w:p>
    <w:p w14:paraId="4949110B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3-&gt;Text = "Работник должен ввести";</w:t>
      </w:r>
    </w:p>
    <w:p w14:paraId="131F9C81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4-&gt;Text = "свое ФИО и ФИО клиента, также заполнить поля с необходимой,";</w:t>
      </w:r>
    </w:p>
    <w:p w14:paraId="3EC3BB9C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5-&gt;Text = "для заключения договора и расчета страховки, информацией,";</w:t>
      </w:r>
    </w:p>
    <w:p w14:paraId="760112BB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6-&gt;Text = "которую должен предоставить клиент. Далее должны заполняться ";</w:t>
      </w:r>
    </w:p>
    <w:p w14:paraId="22387F94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7-&gt;Text = "поля со страховыми случаями,";</w:t>
      </w:r>
    </w:p>
    <w:p w14:paraId="6C831D1D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8-&gt;Text = "после того, как клиент выбрал страховые случаи, работник вместе c";</w:t>
      </w:r>
    </w:p>
    <w:p w14:paraId="7D00E541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9-&gt;Text = "клиентом должны заполнить поля с суммой, которую клиент будет";</w:t>
      </w:r>
    </w:p>
    <w:p w14:paraId="2667FB68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10-&gt;Text = "платить за  выбранные страховые случаи. После заполнения";</w:t>
      </w:r>
    </w:p>
    <w:p w14:paraId="7E2483F1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11-&gt;Text = "необходимых полей будет расчитана сумма полной страховки.";</w:t>
      </w:r>
    </w:p>
    <w:p w14:paraId="59E6B979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036639CB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private: System::Void белорусскйToolStripMenuItem_Click(System::Object^ sender, System::EventArgs^ e) {</w:t>
      </w:r>
    </w:p>
    <w:p w14:paraId="03C3C444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 = "Даведка";</w:t>
      </w:r>
    </w:p>
    <w:p w14:paraId="084D1BEE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видToolStripMenuItem-&gt;Text = "Выгляд";</w:t>
      </w:r>
    </w:p>
    <w:p w14:paraId="113527EB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языкToolStripMenuItem-&gt;Text = "Мова";</w:t>
      </w:r>
    </w:p>
    <w:p w14:paraId="3F492D86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русскийToolStripMenuItem-&gt;Text = "Рускій";</w:t>
      </w:r>
    </w:p>
    <w:p w14:paraId="75644EA2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английскийToolStripMenuItem-&gt;Text = "Англійскій";</w:t>
      </w:r>
    </w:p>
    <w:p w14:paraId="24299EB4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lastRenderedPageBreak/>
        <w:tab/>
        <w:t>белорусскйToolStripMenuItem-&gt;Text = "Беларускій";</w:t>
      </w:r>
    </w:p>
    <w:p w14:paraId="6BBA30FC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1-&gt;Text = "Дадзеная праграма вырабляе разлік для назапашвальнага";</w:t>
      </w:r>
    </w:p>
    <w:p w14:paraId="60F62C54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2-&gt;Text = "страхавання, зыходзячы з уведзеных дадзеных.";</w:t>
      </w:r>
    </w:p>
    <w:p w14:paraId="5F0F8B39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3-&gt;Text = "Работнік павінен ўвесці";</w:t>
      </w:r>
    </w:p>
    <w:p w14:paraId="725CFB72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4-&gt;Text = "сваё прозвішча, імя і Прозвішча, імя кліента, таксама запоўніць палі з неабходнай";</w:t>
      </w:r>
    </w:p>
    <w:p w14:paraId="74273A46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5-&gt;Text = "для заключэння дагавора і разліку страхоўкі, інфармацыяй,";</w:t>
      </w:r>
    </w:p>
    <w:p w14:paraId="1FF384FF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6-&gt;Text = "якую павінен даць кліент. Далей павінны запаўняцца ";</w:t>
      </w:r>
    </w:p>
    <w:p w14:paraId="5C41DDF6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7-&gt;Text = "поля са страхавымі выпадкамі,";</w:t>
      </w:r>
    </w:p>
    <w:p w14:paraId="65ED1077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8-&gt;Text = "пасля таго, як кліент абраў страхавыя выпадкі, работнік разам c";</w:t>
      </w:r>
    </w:p>
    <w:p w14:paraId="529D86DC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9-&gt;Text = "кліентам павінны запоўніць поля з сумай, якую кліент будзе";</w:t>
      </w:r>
    </w:p>
    <w:p w14:paraId="004B99C4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10-&gt;Text = "плаціць за выбраныя страхавыя выпадкі. Пасля запаўнення";</w:t>
      </w:r>
    </w:p>
    <w:p w14:paraId="6F56A0A2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11-&gt;Text = "неабходных палёў будзе разлічана сума поўнай страхоўкі.";</w:t>
      </w:r>
    </w:p>
    <w:p w14:paraId="695D5C0A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3DA0D728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private: System::Void английскийToolStripMenuItem_Click(System::Object^ sender, System::EventArgs^ e) {</w:t>
      </w:r>
    </w:p>
    <w:p w14:paraId="5E6AE61B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this-&gt;Text = "Reference";</w:t>
      </w:r>
    </w:p>
    <w:p w14:paraId="460A8C13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видToolStripMenuItem-&gt;Text = "View";</w:t>
      </w:r>
    </w:p>
    <w:p w14:paraId="1DAC8ED2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языкToolStripMenuItem-&gt;Text = "Language";</w:t>
      </w:r>
    </w:p>
    <w:p w14:paraId="7FEFC090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русскийToolStripMenuItem-&gt;Text = "Russian";</w:t>
      </w:r>
    </w:p>
    <w:p w14:paraId="2BBB4FF2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английскийToolStripMenuItem-&gt;Text = "English";</w:t>
      </w:r>
    </w:p>
    <w:p w14:paraId="4BF6C5AA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белорусскйToolStripMenuItem-&gt;Text = "Belarusian";</w:t>
      </w:r>
    </w:p>
    <w:p w14:paraId="5509E0ED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1-&gt;Text = "This program makes a calculation for cumulative";</w:t>
      </w:r>
    </w:p>
    <w:p w14:paraId="7706B996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2-&gt;Text = "сinsurance based on the data entered.";</w:t>
      </w:r>
    </w:p>
    <w:p w14:paraId="580AB95C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3-&gt;Text = "The employee must enter";</w:t>
      </w:r>
    </w:p>
    <w:p w14:paraId="2E75E0A7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4-&gt;Text = "his full name and the client's full name, and also fill in the fields with the necessary";</w:t>
      </w:r>
    </w:p>
    <w:p w14:paraId="7B384586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5-&gt;Text = "information that the client must provide  to conclude";</w:t>
      </w:r>
    </w:p>
    <w:p w14:paraId="38D0243C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6-&gt;Text = "the contract and calculate insurance. Next, the fields with insurance ";</w:t>
      </w:r>
    </w:p>
    <w:p w14:paraId="240AE3B2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7-&gt;Text = "cases must be filled in, after the client";</w:t>
      </w:r>
    </w:p>
    <w:p w14:paraId="50CDEB98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8-&gt;Text = "has selected insurance cases, the employee together with";</w:t>
      </w:r>
    </w:p>
    <w:p w14:paraId="06D40E73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9-&gt;Text = " the client must fill in the fields with the amount ";</w:t>
      </w:r>
    </w:p>
    <w:p w14:paraId="103AF84B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10-&gt;Text = "that the client will pay for the selected insurance cases. After filling in the required";</w:t>
      </w:r>
    </w:p>
    <w:p w14:paraId="415416A9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ab/>
        <w:t>label11-&gt;Text = "fields, the amount of full insurance will be calculated.";</w:t>
      </w:r>
    </w:p>
    <w:p w14:paraId="51F61AD3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696FEACA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private: System::Void label8_Click(System::Object^ sender, System::EventArgs^ e) {</w:t>
      </w:r>
    </w:p>
    <w:p w14:paraId="058F34EF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61EE575D" w14:textId="77777777" w:rsidR="00A91D3C" w:rsidRPr="00A91D3C" w:rsidRDefault="00A91D3C" w:rsidP="00A91D3C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};</w:t>
      </w:r>
    </w:p>
    <w:p w14:paraId="29E7CC71" w14:textId="77777777" w:rsidR="00A91D3C" w:rsidRDefault="00A91D3C" w:rsidP="00A91D3C">
      <w:pPr>
        <w:spacing w:line="240" w:lineRule="auto"/>
        <w:ind w:firstLine="0"/>
        <w:jc w:val="left"/>
        <w:rPr>
          <w:rFonts w:asciiTheme="majorBidi" w:eastAsiaTheme="minorHAnsi" w:hAnsiTheme="majorBidi" w:cstheme="majorBidi"/>
          <w:sz w:val="24"/>
          <w:lang w:val="ru-BY" w:eastAsia="en-US"/>
        </w:rPr>
      </w:pPr>
      <w:r w:rsidRPr="00A91D3C">
        <w:rPr>
          <w:rFonts w:asciiTheme="majorBidi" w:eastAsiaTheme="minorHAnsi" w:hAnsiTheme="majorBidi" w:cstheme="majorBidi"/>
          <w:sz w:val="24"/>
          <w:lang w:val="ru-BY" w:eastAsia="en-US"/>
        </w:rPr>
        <w:t>}</w:t>
      </w:r>
    </w:p>
    <w:p w14:paraId="2FCE88AE" w14:textId="103F6A49" w:rsidR="00D85E5D" w:rsidRDefault="00A747CF" w:rsidP="00D85E5D">
      <w:pPr>
        <w:pStyle w:val="1"/>
        <w:numPr>
          <w:ilvl w:val="0"/>
          <w:numId w:val="0"/>
        </w:numPr>
        <w:spacing w:after="0"/>
        <w:jc w:val="center"/>
      </w:pPr>
      <w:bookmarkStart w:id="115" w:name="_Toc138855693"/>
      <w:r>
        <w:lastRenderedPageBreak/>
        <w:t>ПРИЛОЖЕНИЕ</w:t>
      </w:r>
      <w:r w:rsidR="00D85E5D">
        <w:t xml:space="preserve"> Б</w:t>
      </w:r>
      <w:bookmarkEnd w:id="115"/>
    </w:p>
    <w:p w14:paraId="215E5880" w14:textId="6AF4925B" w:rsidR="00D85E5D" w:rsidRPr="00956317" w:rsidRDefault="00956317" w:rsidP="00D85E5D">
      <w:pPr>
        <w:ind w:firstLine="0"/>
        <w:jc w:val="center"/>
        <w:rPr>
          <w:b/>
          <w:bCs/>
          <w:lang w:eastAsia="en-US"/>
        </w:rPr>
      </w:pPr>
      <w:r w:rsidRPr="00956317">
        <w:rPr>
          <w:b/>
          <w:bCs/>
          <w:lang w:eastAsia="en-US"/>
        </w:rPr>
        <w:t>(справочное)</w:t>
      </w:r>
    </w:p>
    <w:p w14:paraId="6D2DE9C0" w14:textId="60343A74" w:rsidR="006067EF" w:rsidRDefault="00956317" w:rsidP="00835D8F">
      <w:pPr>
        <w:spacing w:after="560" w:line="240" w:lineRule="auto"/>
        <w:ind w:firstLine="0"/>
        <w:jc w:val="center"/>
        <w:rPr>
          <w:b/>
          <w:bCs/>
        </w:rPr>
      </w:pPr>
      <w:r w:rsidRPr="00956317">
        <w:rPr>
          <w:b/>
          <w:bCs/>
        </w:rPr>
        <w:t>результат работы программы</w:t>
      </w:r>
    </w:p>
    <w:p w14:paraId="4B719B48" w14:textId="77777777" w:rsidR="00A747CF" w:rsidRDefault="00A747CF" w:rsidP="006067EF">
      <w:pPr>
        <w:spacing w:line="240" w:lineRule="auto"/>
        <w:ind w:firstLine="0"/>
        <w:jc w:val="center"/>
        <w:rPr>
          <w:b/>
          <w:bCs/>
        </w:rPr>
      </w:pPr>
    </w:p>
    <w:p w14:paraId="2C8DA033" w14:textId="77777777" w:rsidR="003D3381" w:rsidRDefault="003D3381" w:rsidP="006067EF">
      <w:pPr>
        <w:spacing w:line="240" w:lineRule="auto"/>
        <w:ind w:firstLine="0"/>
        <w:jc w:val="center"/>
        <w:rPr>
          <w:b/>
          <w:bCs/>
        </w:rPr>
      </w:pPr>
    </w:p>
    <w:p w14:paraId="46A2FD81" w14:textId="77777777" w:rsidR="007F509F" w:rsidRDefault="00794051" w:rsidP="007F509F">
      <w:pPr>
        <w:keepNext/>
        <w:spacing w:line="240" w:lineRule="auto"/>
        <w:ind w:firstLine="0"/>
        <w:jc w:val="center"/>
      </w:pPr>
      <w:r w:rsidRPr="00794051">
        <w:rPr>
          <w:noProof/>
        </w:rPr>
        <w:drawing>
          <wp:inline distT="0" distB="0" distL="0" distR="0" wp14:anchorId="15EB089D" wp14:editId="3E8DE0B7">
            <wp:extent cx="3520440" cy="2385060"/>
            <wp:effectExtent l="0" t="0" r="3810" b="0"/>
            <wp:docPr id="209119383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119383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20748" cy="2385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DB3D6" w14:textId="3829DF75" w:rsidR="006067EF" w:rsidRPr="007F509F" w:rsidRDefault="007F509F" w:rsidP="00835D8F">
      <w:pPr>
        <w:pStyle w:val="afc"/>
        <w:spacing w:before="280" w:after="280"/>
        <w:jc w:val="center"/>
        <w:rPr>
          <w:i w:val="0"/>
          <w:iCs w:val="0"/>
          <w:color w:val="auto"/>
          <w:sz w:val="24"/>
          <w:szCs w:val="24"/>
        </w:rPr>
      </w:pPr>
      <w:r w:rsidRPr="007F509F">
        <w:rPr>
          <w:i w:val="0"/>
          <w:iCs w:val="0"/>
          <w:color w:val="auto"/>
          <w:sz w:val="24"/>
          <w:szCs w:val="24"/>
        </w:rPr>
        <w:t>Рисунок</w:t>
      </w:r>
      <w:r w:rsidR="007132B7">
        <w:rPr>
          <w:i w:val="0"/>
          <w:iCs w:val="0"/>
          <w:color w:val="auto"/>
          <w:sz w:val="24"/>
          <w:szCs w:val="24"/>
          <w:lang w:val="be-BY"/>
        </w:rPr>
        <w:t xml:space="preserve"> </w:t>
      </w:r>
      <w:r w:rsidR="007132B7">
        <w:rPr>
          <w:i w:val="0"/>
          <w:iCs w:val="0"/>
          <w:color w:val="auto"/>
          <w:sz w:val="24"/>
          <w:szCs w:val="24"/>
        </w:rPr>
        <w:t>Б.</w:t>
      </w:r>
      <w:r w:rsidRPr="007F509F">
        <w:rPr>
          <w:i w:val="0"/>
          <w:iCs w:val="0"/>
          <w:color w:val="auto"/>
          <w:sz w:val="24"/>
          <w:szCs w:val="24"/>
        </w:rPr>
        <w:t xml:space="preserve"> </w:t>
      </w:r>
      <w:r w:rsidRPr="007F509F">
        <w:rPr>
          <w:i w:val="0"/>
          <w:iCs w:val="0"/>
          <w:color w:val="auto"/>
          <w:sz w:val="24"/>
          <w:szCs w:val="24"/>
        </w:rPr>
        <w:fldChar w:fldCharType="begin"/>
      </w:r>
      <w:r w:rsidRPr="007F509F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7F509F">
        <w:rPr>
          <w:i w:val="0"/>
          <w:iCs w:val="0"/>
          <w:color w:val="auto"/>
          <w:sz w:val="24"/>
          <w:szCs w:val="24"/>
        </w:rPr>
        <w:fldChar w:fldCharType="separate"/>
      </w:r>
      <w:r>
        <w:rPr>
          <w:i w:val="0"/>
          <w:iCs w:val="0"/>
          <w:noProof/>
          <w:color w:val="auto"/>
          <w:sz w:val="24"/>
          <w:szCs w:val="24"/>
        </w:rPr>
        <w:t>1</w:t>
      </w:r>
      <w:r w:rsidRPr="007F509F">
        <w:rPr>
          <w:i w:val="0"/>
          <w:iCs w:val="0"/>
          <w:color w:val="auto"/>
          <w:sz w:val="24"/>
          <w:szCs w:val="24"/>
        </w:rPr>
        <w:fldChar w:fldCharType="end"/>
      </w:r>
      <w:r w:rsidRPr="007F509F">
        <w:rPr>
          <w:i w:val="0"/>
          <w:iCs w:val="0"/>
          <w:color w:val="auto"/>
          <w:sz w:val="24"/>
          <w:szCs w:val="24"/>
        </w:rPr>
        <w:t xml:space="preserve"> – Результат </w:t>
      </w:r>
      <w:r w:rsidRPr="005D110E">
        <w:rPr>
          <w:i w:val="0"/>
          <w:iCs w:val="0"/>
          <w:color w:val="auto"/>
          <w:sz w:val="24"/>
          <w:szCs w:val="24"/>
        </w:rPr>
        <w:t xml:space="preserve">функции </w:t>
      </w:r>
      <w:r w:rsidR="005D110E">
        <w:rPr>
          <w:i w:val="0"/>
          <w:iCs w:val="0"/>
          <w:color w:val="auto"/>
          <w:sz w:val="24"/>
          <w:szCs w:val="24"/>
        </w:rPr>
        <w:t>«</w:t>
      </w:r>
      <w:r w:rsidRPr="007F509F">
        <w:rPr>
          <w:i w:val="0"/>
          <w:iCs w:val="0"/>
          <w:color w:val="auto"/>
          <w:sz w:val="24"/>
          <w:szCs w:val="24"/>
        </w:rPr>
        <w:t>Запустить приложение</w:t>
      </w:r>
      <w:r w:rsidR="005D110E">
        <w:rPr>
          <w:i w:val="0"/>
          <w:iCs w:val="0"/>
          <w:color w:val="auto"/>
          <w:sz w:val="24"/>
          <w:szCs w:val="24"/>
        </w:rPr>
        <w:t>»</w:t>
      </w:r>
    </w:p>
    <w:p w14:paraId="3F79D5A3" w14:textId="77777777" w:rsidR="00794051" w:rsidRDefault="00794051" w:rsidP="00794051"/>
    <w:p w14:paraId="01AD1751" w14:textId="77777777" w:rsidR="00794051" w:rsidRPr="00794051" w:rsidRDefault="00794051" w:rsidP="00794051"/>
    <w:p w14:paraId="0734ECA4" w14:textId="77777777" w:rsidR="007F509F" w:rsidRDefault="00794051" w:rsidP="007F509F">
      <w:pPr>
        <w:keepNext/>
        <w:spacing w:line="240" w:lineRule="auto"/>
        <w:ind w:firstLine="0"/>
        <w:jc w:val="center"/>
      </w:pPr>
      <w:r w:rsidRPr="00794051">
        <w:rPr>
          <w:noProof/>
        </w:rPr>
        <w:drawing>
          <wp:inline distT="0" distB="0" distL="0" distR="0" wp14:anchorId="19CDD6ED" wp14:editId="3BFF30A4">
            <wp:extent cx="3794760" cy="2522220"/>
            <wp:effectExtent l="0" t="0" r="0" b="0"/>
            <wp:docPr id="199184528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91845288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95093" cy="2522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80CE5" w14:textId="14B95C84" w:rsidR="00794051" w:rsidRPr="007F509F" w:rsidRDefault="007F509F" w:rsidP="00835D8F">
      <w:pPr>
        <w:pStyle w:val="afc"/>
        <w:spacing w:before="280" w:after="280"/>
        <w:jc w:val="center"/>
        <w:rPr>
          <w:i w:val="0"/>
          <w:iCs w:val="0"/>
          <w:color w:val="auto"/>
          <w:sz w:val="24"/>
          <w:szCs w:val="24"/>
        </w:rPr>
      </w:pPr>
      <w:r w:rsidRPr="007F509F">
        <w:rPr>
          <w:i w:val="0"/>
          <w:iCs w:val="0"/>
          <w:color w:val="auto"/>
          <w:sz w:val="24"/>
          <w:szCs w:val="24"/>
        </w:rPr>
        <w:t>Рисунок</w:t>
      </w:r>
      <w:r w:rsidR="007132B7">
        <w:rPr>
          <w:i w:val="0"/>
          <w:iCs w:val="0"/>
          <w:color w:val="auto"/>
          <w:sz w:val="24"/>
          <w:szCs w:val="24"/>
        </w:rPr>
        <w:t xml:space="preserve"> Б.</w:t>
      </w:r>
      <w:r w:rsidRPr="007F509F">
        <w:rPr>
          <w:i w:val="0"/>
          <w:iCs w:val="0"/>
          <w:color w:val="auto"/>
          <w:sz w:val="24"/>
          <w:szCs w:val="24"/>
        </w:rPr>
        <w:t xml:space="preserve"> </w:t>
      </w:r>
      <w:r w:rsidRPr="007F509F">
        <w:rPr>
          <w:i w:val="0"/>
          <w:iCs w:val="0"/>
          <w:color w:val="auto"/>
          <w:sz w:val="24"/>
          <w:szCs w:val="24"/>
        </w:rPr>
        <w:fldChar w:fldCharType="begin"/>
      </w:r>
      <w:r w:rsidRPr="007F509F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7F509F">
        <w:rPr>
          <w:i w:val="0"/>
          <w:iCs w:val="0"/>
          <w:color w:val="auto"/>
          <w:sz w:val="24"/>
          <w:szCs w:val="24"/>
        </w:rPr>
        <w:fldChar w:fldCharType="separate"/>
      </w:r>
      <w:r>
        <w:rPr>
          <w:i w:val="0"/>
          <w:iCs w:val="0"/>
          <w:noProof/>
          <w:color w:val="auto"/>
          <w:sz w:val="24"/>
          <w:szCs w:val="24"/>
        </w:rPr>
        <w:t>2</w:t>
      </w:r>
      <w:r w:rsidRPr="007F509F">
        <w:rPr>
          <w:i w:val="0"/>
          <w:iCs w:val="0"/>
          <w:color w:val="auto"/>
          <w:sz w:val="24"/>
          <w:szCs w:val="24"/>
        </w:rPr>
        <w:fldChar w:fldCharType="end"/>
      </w:r>
      <w:r w:rsidRPr="007132B7">
        <w:rPr>
          <w:i w:val="0"/>
          <w:iCs w:val="0"/>
          <w:color w:val="auto"/>
          <w:sz w:val="24"/>
          <w:szCs w:val="24"/>
        </w:rPr>
        <w:t xml:space="preserve"> – Результат функции </w:t>
      </w:r>
      <w:r w:rsidR="005D110E">
        <w:rPr>
          <w:i w:val="0"/>
          <w:iCs w:val="0"/>
          <w:color w:val="auto"/>
          <w:sz w:val="24"/>
          <w:szCs w:val="24"/>
        </w:rPr>
        <w:t>«</w:t>
      </w:r>
      <w:r w:rsidRPr="007132B7">
        <w:rPr>
          <w:i w:val="0"/>
          <w:iCs w:val="0"/>
          <w:color w:val="auto"/>
          <w:sz w:val="24"/>
          <w:szCs w:val="24"/>
        </w:rPr>
        <w:t>Регистрация</w:t>
      </w:r>
      <w:r w:rsidR="005D110E">
        <w:rPr>
          <w:i w:val="0"/>
          <w:iCs w:val="0"/>
          <w:color w:val="auto"/>
          <w:sz w:val="24"/>
          <w:szCs w:val="24"/>
        </w:rPr>
        <w:t>»</w:t>
      </w:r>
    </w:p>
    <w:p w14:paraId="324F66CE" w14:textId="77777777" w:rsidR="00794051" w:rsidRDefault="00794051" w:rsidP="00794051">
      <w:pPr>
        <w:spacing w:line="240" w:lineRule="auto"/>
        <w:ind w:firstLine="0"/>
        <w:jc w:val="center"/>
      </w:pPr>
    </w:p>
    <w:p w14:paraId="4B49BD0E" w14:textId="77777777" w:rsidR="00794051" w:rsidRDefault="00794051" w:rsidP="00794051">
      <w:pPr>
        <w:spacing w:line="240" w:lineRule="auto"/>
        <w:ind w:firstLine="0"/>
        <w:jc w:val="center"/>
      </w:pPr>
    </w:p>
    <w:p w14:paraId="66E1E5E9" w14:textId="77777777" w:rsidR="007F509F" w:rsidRDefault="00794051" w:rsidP="007F509F">
      <w:pPr>
        <w:keepNext/>
        <w:spacing w:line="240" w:lineRule="auto"/>
        <w:ind w:firstLine="0"/>
        <w:jc w:val="center"/>
      </w:pPr>
      <w:r w:rsidRPr="00794051">
        <w:rPr>
          <w:noProof/>
        </w:rPr>
        <w:lastRenderedPageBreak/>
        <w:drawing>
          <wp:inline distT="0" distB="0" distL="0" distR="0" wp14:anchorId="0E9E1285" wp14:editId="1537842D">
            <wp:extent cx="5940425" cy="2903220"/>
            <wp:effectExtent l="0" t="0" r="3175" b="0"/>
            <wp:docPr id="8576756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767560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0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057EE" w14:textId="3D183FF6" w:rsidR="00AD52E4" w:rsidRPr="007F509F" w:rsidRDefault="007F509F" w:rsidP="00835D8F">
      <w:pPr>
        <w:pStyle w:val="afc"/>
        <w:spacing w:before="280" w:after="280"/>
        <w:jc w:val="center"/>
        <w:rPr>
          <w:i w:val="0"/>
          <w:iCs w:val="0"/>
          <w:color w:val="auto"/>
          <w:sz w:val="24"/>
          <w:szCs w:val="24"/>
        </w:rPr>
      </w:pPr>
      <w:r w:rsidRPr="007F509F">
        <w:rPr>
          <w:i w:val="0"/>
          <w:iCs w:val="0"/>
          <w:color w:val="auto"/>
          <w:sz w:val="24"/>
          <w:szCs w:val="24"/>
        </w:rPr>
        <w:t>Рисунок</w:t>
      </w:r>
      <w:r w:rsidR="007132B7">
        <w:rPr>
          <w:i w:val="0"/>
          <w:iCs w:val="0"/>
          <w:color w:val="auto"/>
          <w:sz w:val="24"/>
          <w:szCs w:val="24"/>
        </w:rPr>
        <w:t xml:space="preserve"> Б.</w:t>
      </w:r>
      <w:r w:rsidRPr="007F509F">
        <w:rPr>
          <w:i w:val="0"/>
          <w:iCs w:val="0"/>
          <w:color w:val="auto"/>
          <w:sz w:val="24"/>
          <w:szCs w:val="24"/>
        </w:rPr>
        <w:t xml:space="preserve"> </w:t>
      </w:r>
      <w:r w:rsidRPr="007F509F">
        <w:rPr>
          <w:i w:val="0"/>
          <w:iCs w:val="0"/>
          <w:color w:val="auto"/>
          <w:sz w:val="24"/>
          <w:szCs w:val="24"/>
        </w:rPr>
        <w:fldChar w:fldCharType="begin"/>
      </w:r>
      <w:r w:rsidRPr="007F509F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7F509F">
        <w:rPr>
          <w:i w:val="0"/>
          <w:iCs w:val="0"/>
          <w:color w:val="auto"/>
          <w:sz w:val="24"/>
          <w:szCs w:val="24"/>
        </w:rPr>
        <w:fldChar w:fldCharType="separate"/>
      </w:r>
      <w:r>
        <w:rPr>
          <w:i w:val="0"/>
          <w:iCs w:val="0"/>
          <w:noProof/>
          <w:color w:val="auto"/>
          <w:sz w:val="24"/>
          <w:szCs w:val="24"/>
        </w:rPr>
        <w:t>3</w:t>
      </w:r>
      <w:r w:rsidRPr="007F509F">
        <w:rPr>
          <w:i w:val="0"/>
          <w:iCs w:val="0"/>
          <w:color w:val="auto"/>
          <w:sz w:val="24"/>
          <w:szCs w:val="24"/>
        </w:rPr>
        <w:fldChar w:fldCharType="end"/>
      </w:r>
      <w:r w:rsidRPr="007132B7">
        <w:rPr>
          <w:i w:val="0"/>
          <w:iCs w:val="0"/>
          <w:color w:val="auto"/>
          <w:sz w:val="24"/>
          <w:szCs w:val="24"/>
        </w:rPr>
        <w:t xml:space="preserve"> – Результат успешной регистрации</w:t>
      </w:r>
    </w:p>
    <w:p w14:paraId="0F63FEDB" w14:textId="77777777" w:rsidR="00C475B4" w:rsidRPr="00C475B4" w:rsidRDefault="00C475B4" w:rsidP="00C475B4"/>
    <w:p w14:paraId="026867EA" w14:textId="77777777" w:rsidR="007F509F" w:rsidRDefault="00C475B4" w:rsidP="007F509F">
      <w:pPr>
        <w:keepNext/>
        <w:spacing w:line="240" w:lineRule="auto"/>
        <w:ind w:firstLine="0"/>
        <w:jc w:val="center"/>
      </w:pPr>
      <w:r w:rsidRPr="00C475B4">
        <w:rPr>
          <w:noProof/>
        </w:rPr>
        <w:drawing>
          <wp:inline distT="0" distB="0" distL="0" distR="0" wp14:anchorId="5DA2A7A5" wp14:editId="40503DB1">
            <wp:extent cx="5940425" cy="2662555"/>
            <wp:effectExtent l="0" t="0" r="3175" b="4445"/>
            <wp:docPr id="47889743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8897434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BCE7C" w14:textId="17FEA8FA" w:rsidR="00C475B4" w:rsidRPr="007F509F" w:rsidRDefault="007F509F" w:rsidP="00835D8F">
      <w:pPr>
        <w:pStyle w:val="afc"/>
        <w:spacing w:before="280" w:after="280"/>
        <w:jc w:val="center"/>
        <w:rPr>
          <w:i w:val="0"/>
          <w:iCs w:val="0"/>
          <w:color w:val="auto"/>
          <w:sz w:val="24"/>
          <w:szCs w:val="24"/>
        </w:rPr>
      </w:pPr>
      <w:r w:rsidRPr="007F509F">
        <w:rPr>
          <w:i w:val="0"/>
          <w:iCs w:val="0"/>
          <w:color w:val="auto"/>
          <w:sz w:val="24"/>
          <w:szCs w:val="24"/>
        </w:rPr>
        <w:t>Рисунок</w:t>
      </w:r>
      <w:r w:rsidR="007132B7">
        <w:rPr>
          <w:i w:val="0"/>
          <w:iCs w:val="0"/>
          <w:color w:val="auto"/>
          <w:sz w:val="24"/>
          <w:szCs w:val="24"/>
        </w:rPr>
        <w:t xml:space="preserve"> Б.</w:t>
      </w:r>
      <w:r w:rsidRPr="007F509F">
        <w:rPr>
          <w:i w:val="0"/>
          <w:iCs w:val="0"/>
          <w:color w:val="auto"/>
          <w:sz w:val="24"/>
          <w:szCs w:val="24"/>
        </w:rPr>
        <w:t xml:space="preserve"> </w:t>
      </w:r>
      <w:r w:rsidRPr="007F509F">
        <w:rPr>
          <w:i w:val="0"/>
          <w:iCs w:val="0"/>
          <w:color w:val="auto"/>
          <w:sz w:val="24"/>
          <w:szCs w:val="24"/>
        </w:rPr>
        <w:fldChar w:fldCharType="begin"/>
      </w:r>
      <w:r w:rsidRPr="007F509F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7F509F">
        <w:rPr>
          <w:i w:val="0"/>
          <w:iCs w:val="0"/>
          <w:color w:val="auto"/>
          <w:sz w:val="24"/>
          <w:szCs w:val="24"/>
        </w:rPr>
        <w:fldChar w:fldCharType="separate"/>
      </w:r>
      <w:r>
        <w:rPr>
          <w:i w:val="0"/>
          <w:iCs w:val="0"/>
          <w:noProof/>
          <w:color w:val="auto"/>
          <w:sz w:val="24"/>
          <w:szCs w:val="24"/>
        </w:rPr>
        <w:t>4</w:t>
      </w:r>
      <w:r w:rsidRPr="007F509F">
        <w:rPr>
          <w:i w:val="0"/>
          <w:iCs w:val="0"/>
          <w:color w:val="auto"/>
          <w:sz w:val="24"/>
          <w:szCs w:val="24"/>
        </w:rPr>
        <w:fldChar w:fldCharType="end"/>
      </w:r>
      <w:r w:rsidRPr="007F509F">
        <w:rPr>
          <w:i w:val="0"/>
          <w:iCs w:val="0"/>
          <w:color w:val="auto"/>
          <w:sz w:val="24"/>
          <w:szCs w:val="24"/>
        </w:rPr>
        <w:t xml:space="preserve">  – Результат работы функции </w:t>
      </w:r>
      <w:r w:rsidR="005D110E">
        <w:rPr>
          <w:i w:val="0"/>
          <w:iCs w:val="0"/>
          <w:color w:val="auto"/>
          <w:sz w:val="24"/>
          <w:szCs w:val="24"/>
        </w:rPr>
        <w:t>«</w:t>
      </w:r>
      <w:r w:rsidRPr="007F509F">
        <w:rPr>
          <w:i w:val="0"/>
          <w:iCs w:val="0"/>
          <w:color w:val="auto"/>
          <w:sz w:val="24"/>
          <w:szCs w:val="24"/>
        </w:rPr>
        <w:t>Периодичность уплаты взносов</w:t>
      </w:r>
      <w:r w:rsidR="005D110E">
        <w:rPr>
          <w:i w:val="0"/>
          <w:iCs w:val="0"/>
          <w:color w:val="auto"/>
          <w:sz w:val="24"/>
          <w:szCs w:val="24"/>
        </w:rPr>
        <w:t>»</w:t>
      </w:r>
    </w:p>
    <w:p w14:paraId="74907A63" w14:textId="77777777" w:rsidR="007F509F" w:rsidRDefault="00BD32F0" w:rsidP="007F509F">
      <w:pPr>
        <w:keepNext/>
        <w:spacing w:line="240" w:lineRule="auto"/>
        <w:ind w:firstLine="0"/>
        <w:jc w:val="center"/>
      </w:pPr>
      <w:r w:rsidRPr="00BD32F0">
        <w:rPr>
          <w:noProof/>
        </w:rPr>
        <w:lastRenderedPageBreak/>
        <w:drawing>
          <wp:inline distT="0" distB="0" distL="0" distR="0" wp14:anchorId="5C8113C4" wp14:editId="0E73797A">
            <wp:extent cx="5940425" cy="2662555"/>
            <wp:effectExtent l="0" t="0" r="3175" b="4445"/>
            <wp:docPr id="56229510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2295107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C7B988" w14:textId="77777777" w:rsidR="003D3381" w:rsidRDefault="003D3381" w:rsidP="007F509F">
      <w:pPr>
        <w:pStyle w:val="afc"/>
        <w:jc w:val="center"/>
        <w:rPr>
          <w:i w:val="0"/>
          <w:iCs w:val="0"/>
          <w:color w:val="auto"/>
          <w:sz w:val="24"/>
          <w:szCs w:val="24"/>
        </w:rPr>
      </w:pPr>
    </w:p>
    <w:p w14:paraId="303494C2" w14:textId="4EC44069" w:rsidR="00BD32F0" w:rsidRPr="007F509F" w:rsidRDefault="007F509F" w:rsidP="00835D8F">
      <w:pPr>
        <w:pStyle w:val="afc"/>
        <w:spacing w:before="280" w:after="280"/>
        <w:jc w:val="center"/>
        <w:rPr>
          <w:i w:val="0"/>
          <w:iCs w:val="0"/>
          <w:color w:val="auto"/>
          <w:sz w:val="24"/>
          <w:szCs w:val="24"/>
        </w:rPr>
      </w:pPr>
      <w:r w:rsidRPr="007F509F">
        <w:rPr>
          <w:i w:val="0"/>
          <w:iCs w:val="0"/>
          <w:color w:val="auto"/>
          <w:sz w:val="24"/>
          <w:szCs w:val="24"/>
        </w:rPr>
        <w:t>Рисунок</w:t>
      </w:r>
      <w:r w:rsidR="007132B7">
        <w:rPr>
          <w:i w:val="0"/>
          <w:iCs w:val="0"/>
          <w:color w:val="auto"/>
          <w:sz w:val="24"/>
          <w:szCs w:val="24"/>
        </w:rPr>
        <w:t xml:space="preserve"> Б.</w:t>
      </w:r>
      <w:r w:rsidRPr="007F509F">
        <w:rPr>
          <w:i w:val="0"/>
          <w:iCs w:val="0"/>
          <w:color w:val="auto"/>
          <w:sz w:val="24"/>
          <w:szCs w:val="24"/>
        </w:rPr>
        <w:t xml:space="preserve"> </w:t>
      </w:r>
      <w:r w:rsidRPr="007F509F">
        <w:rPr>
          <w:i w:val="0"/>
          <w:iCs w:val="0"/>
          <w:color w:val="auto"/>
          <w:sz w:val="24"/>
          <w:szCs w:val="24"/>
        </w:rPr>
        <w:fldChar w:fldCharType="begin"/>
      </w:r>
      <w:r w:rsidRPr="007F509F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7F509F">
        <w:rPr>
          <w:i w:val="0"/>
          <w:iCs w:val="0"/>
          <w:color w:val="auto"/>
          <w:sz w:val="24"/>
          <w:szCs w:val="24"/>
        </w:rPr>
        <w:fldChar w:fldCharType="separate"/>
      </w:r>
      <w:r>
        <w:rPr>
          <w:i w:val="0"/>
          <w:iCs w:val="0"/>
          <w:noProof/>
          <w:color w:val="auto"/>
          <w:sz w:val="24"/>
          <w:szCs w:val="24"/>
        </w:rPr>
        <w:t>5</w:t>
      </w:r>
      <w:r w:rsidRPr="007F509F">
        <w:rPr>
          <w:i w:val="0"/>
          <w:iCs w:val="0"/>
          <w:color w:val="auto"/>
          <w:sz w:val="24"/>
          <w:szCs w:val="24"/>
        </w:rPr>
        <w:fldChar w:fldCharType="end"/>
      </w:r>
      <w:r w:rsidRPr="007F509F">
        <w:rPr>
          <w:i w:val="0"/>
          <w:iCs w:val="0"/>
          <w:color w:val="auto"/>
          <w:sz w:val="24"/>
          <w:szCs w:val="24"/>
        </w:rPr>
        <w:t xml:space="preserve"> – Результат работы функции </w:t>
      </w:r>
      <w:r w:rsidR="005D110E">
        <w:rPr>
          <w:i w:val="0"/>
          <w:iCs w:val="0"/>
          <w:color w:val="auto"/>
          <w:sz w:val="24"/>
          <w:szCs w:val="24"/>
        </w:rPr>
        <w:t>«</w:t>
      </w:r>
      <w:r w:rsidRPr="007F509F">
        <w:rPr>
          <w:i w:val="0"/>
          <w:iCs w:val="0"/>
          <w:color w:val="auto"/>
          <w:sz w:val="24"/>
          <w:szCs w:val="24"/>
        </w:rPr>
        <w:t>Лимит ответственности</w:t>
      </w:r>
      <w:r w:rsidR="005D110E">
        <w:rPr>
          <w:i w:val="0"/>
          <w:iCs w:val="0"/>
          <w:color w:val="auto"/>
          <w:sz w:val="24"/>
          <w:szCs w:val="24"/>
        </w:rPr>
        <w:t>»</w:t>
      </w:r>
    </w:p>
    <w:p w14:paraId="58CD3473" w14:textId="025486BC" w:rsidR="006067EF" w:rsidRDefault="006067EF" w:rsidP="006067EF">
      <w:pPr>
        <w:spacing w:line="240" w:lineRule="auto"/>
        <w:ind w:firstLine="0"/>
        <w:jc w:val="center"/>
      </w:pPr>
    </w:p>
    <w:p w14:paraId="60708F19" w14:textId="77777777" w:rsidR="007F509F" w:rsidRDefault="008F41B6" w:rsidP="007F509F">
      <w:pPr>
        <w:keepNext/>
        <w:spacing w:line="240" w:lineRule="auto"/>
        <w:ind w:firstLine="0"/>
        <w:jc w:val="center"/>
      </w:pPr>
      <w:r w:rsidRPr="008F41B6">
        <w:rPr>
          <w:noProof/>
        </w:rPr>
        <w:drawing>
          <wp:inline distT="0" distB="0" distL="0" distR="0" wp14:anchorId="5C6DB48A" wp14:editId="5A1ADE64">
            <wp:extent cx="5940425" cy="2662555"/>
            <wp:effectExtent l="0" t="0" r="3175" b="4445"/>
            <wp:docPr id="10741841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4184133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C01EE" w14:textId="0F12DB65" w:rsidR="008F41B6" w:rsidRPr="007F509F" w:rsidRDefault="007F509F" w:rsidP="00835D8F">
      <w:pPr>
        <w:pStyle w:val="afc"/>
        <w:spacing w:before="280" w:after="280"/>
        <w:jc w:val="center"/>
        <w:rPr>
          <w:i w:val="0"/>
          <w:iCs w:val="0"/>
          <w:color w:val="auto"/>
          <w:sz w:val="24"/>
          <w:szCs w:val="24"/>
        </w:rPr>
      </w:pPr>
      <w:r w:rsidRPr="007F509F">
        <w:rPr>
          <w:i w:val="0"/>
          <w:iCs w:val="0"/>
          <w:color w:val="auto"/>
          <w:sz w:val="24"/>
          <w:szCs w:val="24"/>
        </w:rPr>
        <w:t>Рисунок</w:t>
      </w:r>
      <w:r w:rsidR="007132B7">
        <w:rPr>
          <w:i w:val="0"/>
          <w:iCs w:val="0"/>
          <w:color w:val="auto"/>
          <w:sz w:val="24"/>
          <w:szCs w:val="24"/>
        </w:rPr>
        <w:t xml:space="preserve"> Б.</w:t>
      </w:r>
      <w:r w:rsidRPr="007F509F">
        <w:rPr>
          <w:i w:val="0"/>
          <w:iCs w:val="0"/>
          <w:color w:val="auto"/>
          <w:sz w:val="24"/>
          <w:szCs w:val="24"/>
        </w:rPr>
        <w:t xml:space="preserve"> </w:t>
      </w:r>
      <w:r w:rsidRPr="007F509F">
        <w:rPr>
          <w:i w:val="0"/>
          <w:iCs w:val="0"/>
          <w:color w:val="auto"/>
          <w:sz w:val="24"/>
          <w:szCs w:val="24"/>
        </w:rPr>
        <w:fldChar w:fldCharType="begin"/>
      </w:r>
      <w:r w:rsidRPr="007F509F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7F509F">
        <w:rPr>
          <w:i w:val="0"/>
          <w:iCs w:val="0"/>
          <w:color w:val="auto"/>
          <w:sz w:val="24"/>
          <w:szCs w:val="24"/>
        </w:rPr>
        <w:fldChar w:fldCharType="separate"/>
      </w:r>
      <w:r>
        <w:rPr>
          <w:i w:val="0"/>
          <w:iCs w:val="0"/>
          <w:noProof/>
          <w:color w:val="auto"/>
          <w:sz w:val="24"/>
          <w:szCs w:val="24"/>
        </w:rPr>
        <w:t>6</w:t>
      </w:r>
      <w:r w:rsidRPr="007F509F">
        <w:rPr>
          <w:i w:val="0"/>
          <w:iCs w:val="0"/>
          <w:color w:val="auto"/>
          <w:sz w:val="24"/>
          <w:szCs w:val="24"/>
        </w:rPr>
        <w:fldChar w:fldCharType="end"/>
      </w:r>
      <w:r w:rsidRPr="007F509F">
        <w:rPr>
          <w:i w:val="0"/>
          <w:iCs w:val="0"/>
          <w:color w:val="auto"/>
          <w:sz w:val="24"/>
          <w:szCs w:val="24"/>
        </w:rPr>
        <w:t xml:space="preserve"> – Результат работы функции </w:t>
      </w:r>
      <w:r w:rsidR="005D110E">
        <w:rPr>
          <w:i w:val="0"/>
          <w:iCs w:val="0"/>
          <w:color w:val="auto"/>
          <w:sz w:val="24"/>
          <w:szCs w:val="24"/>
        </w:rPr>
        <w:t>«</w:t>
      </w:r>
      <w:r w:rsidRPr="007F509F">
        <w:rPr>
          <w:i w:val="0"/>
          <w:iCs w:val="0"/>
          <w:color w:val="auto"/>
          <w:sz w:val="24"/>
          <w:szCs w:val="24"/>
        </w:rPr>
        <w:t>Страховая сумма</w:t>
      </w:r>
      <w:r w:rsidR="005D110E">
        <w:rPr>
          <w:i w:val="0"/>
          <w:iCs w:val="0"/>
          <w:color w:val="auto"/>
          <w:sz w:val="24"/>
          <w:szCs w:val="24"/>
        </w:rPr>
        <w:t>»</w:t>
      </w:r>
    </w:p>
    <w:p w14:paraId="5995C72C" w14:textId="77777777" w:rsidR="007F509F" w:rsidRDefault="00AB091A" w:rsidP="00835D8F">
      <w:pPr>
        <w:keepNext/>
        <w:spacing w:after="280" w:line="240" w:lineRule="auto"/>
        <w:ind w:firstLine="0"/>
        <w:jc w:val="center"/>
      </w:pPr>
      <w:r w:rsidRPr="00AB091A">
        <w:rPr>
          <w:noProof/>
        </w:rPr>
        <w:lastRenderedPageBreak/>
        <w:drawing>
          <wp:inline distT="0" distB="0" distL="0" distR="0" wp14:anchorId="02F15507" wp14:editId="0CFF7D42">
            <wp:extent cx="5940425" cy="2613660"/>
            <wp:effectExtent l="0" t="0" r="3175" b="0"/>
            <wp:docPr id="1983368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833686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1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DFC24" w14:textId="6A300C79" w:rsidR="00AB091A" w:rsidRPr="007F509F" w:rsidRDefault="007F509F" w:rsidP="00835D8F">
      <w:pPr>
        <w:pStyle w:val="afc"/>
        <w:spacing w:after="280"/>
        <w:jc w:val="center"/>
        <w:rPr>
          <w:i w:val="0"/>
          <w:iCs w:val="0"/>
          <w:color w:val="auto"/>
          <w:sz w:val="24"/>
          <w:szCs w:val="24"/>
        </w:rPr>
      </w:pPr>
      <w:r w:rsidRPr="007F509F">
        <w:rPr>
          <w:i w:val="0"/>
          <w:iCs w:val="0"/>
          <w:color w:val="auto"/>
          <w:sz w:val="24"/>
          <w:szCs w:val="24"/>
        </w:rPr>
        <w:t>Рисунок</w:t>
      </w:r>
      <w:r w:rsidR="007132B7">
        <w:rPr>
          <w:i w:val="0"/>
          <w:iCs w:val="0"/>
          <w:color w:val="auto"/>
          <w:sz w:val="24"/>
          <w:szCs w:val="24"/>
        </w:rPr>
        <w:t xml:space="preserve"> Б.</w:t>
      </w:r>
      <w:r w:rsidRPr="007F509F">
        <w:rPr>
          <w:i w:val="0"/>
          <w:iCs w:val="0"/>
          <w:color w:val="auto"/>
          <w:sz w:val="24"/>
          <w:szCs w:val="24"/>
        </w:rPr>
        <w:t xml:space="preserve"> </w:t>
      </w:r>
      <w:r w:rsidRPr="007F509F">
        <w:rPr>
          <w:i w:val="0"/>
          <w:iCs w:val="0"/>
          <w:color w:val="auto"/>
          <w:sz w:val="24"/>
          <w:szCs w:val="24"/>
        </w:rPr>
        <w:fldChar w:fldCharType="begin"/>
      </w:r>
      <w:r w:rsidRPr="007F509F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7F509F">
        <w:rPr>
          <w:i w:val="0"/>
          <w:iCs w:val="0"/>
          <w:color w:val="auto"/>
          <w:sz w:val="24"/>
          <w:szCs w:val="24"/>
        </w:rPr>
        <w:fldChar w:fldCharType="separate"/>
      </w:r>
      <w:r>
        <w:rPr>
          <w:i w:val="0"/>
          <w:iCs w:val="0"/>
          <w:noProof/>
          <w:color w:val="auto"/>
          <w:sz w:val="24"/>
          <w:szCs w:val="24"/>
        </w:rPr>
        <w:t>7</w:t>
      </w:r>
      <w:r w:rsidRPr="007F509F">
        <w:rPr>
          <w:i w:val="0"/>
          <w:iCs w:val="0"/>
          <w:color w:val="auto"/>
          <w:sz w:val="24"/>
          <w:szCs w:val="24"/>
        </w:rPr>
        <w:fldChar w:fldCharType="end"/>
      </w:r>
      <w:r w:rsidRPr="007F509F">
        <w:rPr>
          <w:i w:val="0"/>
          <w:iCs w:val="0"/>
          <w:color w:val="auto"/>
          <w:sz w:val="24"/>
          <w:szCs w:val="24"/>
        </w:rPr>
        <w:t xml:space="preserve"> – Результат работы функции </w:t>
      </w:r>
      <w:r w:rsidR="005D110E">
        <w:rPr>
          <w:i w:val="0"/>
          <w:iCs w:val="0"/>
          <w:color w:val="auto"/>
          <w:sz w:val="24"/>
          <w:szCs w:val="24"/>
        </w:rPr>
        <w:t>«</w:t>
      </w:r>
      <w:r w:rsidRPr="007F509F">
        <w:rPr>
          <w:i w:val="0"/>
          <w:iCs w:val="0"/>
          <w:color w:val="auto"/>
          <w:sz w:val="24"/>
          <w:szCs w:val="24"/>
        </w:rPr>
        <w:t>Периодический взнос</w:t>
      </w:r>
      <w:r w:rsidR="005D110E">
        <w:rPr>
          <w:i w:val="0"/>
          <w:iCs w:val="0"/>
          <w:color w:val="auto"/>
          <w:sz w:val="24"/>
          <w:szCs w:val="24"/>
        </w:rPr>
        <w:t>»</w:t>
      </w:r>
    </w:p>
    <w:p w14:paraId="5B01AECF" w14:textId="77777777" w:rsidR="007F509F" w:rsidRDefault="00744FD5" w:rsidP="00835D8F">
      <w:pPr>
        <w:keepNext/>
        <w:spacing w:after="280" w:line="240" w:lineRule="auto"/>
        <w:ind w:firstLine="0"/>
        <w:jc w:val="center"/>
      </w:pPr>
      <w:r w:rsidRPr="00744FD5">
        <w:rPr>
          <w:noProof/>
        </w:rPr>
        <w:drawing>
          <wp:inline distT="0" distB="0" distL="0" distR="0" wp14:anchorId="4F52D8FC" wp14:editId="287DFB4B">
            <wp:extent cx="5940425" cy="2664460"/>
            <wp:effectExtent l="0" t="0" r="3175" b="2540"/>
            <wp:docPr id="12735501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3550158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64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827B1" w14:textId="54968039" w:rsidR="00744FD5" w:rsidRPr="007F509F" w:rsidRDefault="007F509F" w:rsidP="007F509F">
      <w:pPr>
        <w:pStyle w:val="afc"/>
        <w:jc w:val="center"/>
        <w:rPr>
          <w:i w:val="0"/>
          <w:iCs w:val="0"/>
          <w:color w:val="auto"/>
          <w:sz w:val="24"/>
          <w:szCs w:val="24"/>
        </w:rPr>
      </w:pPr>
      <w:r w:rsidRPr="007F509F">
        <w:rPr>
          <w:i w:val="0"/>
          <w:iCs w:val="0"/>
          <w:color w:val="auto"/>
          <w:sz w:val="24"/>
          <w:szCs w:val="24"/>
        </w:rPr>
        <w:t>Рисунок</w:t>
      </w:r>
      <w:r w:rsidR="007132B7">
        <w:rPr>
          <w:i w:val="0"/>
          <w:iCs w:val="0"/>
          <w:color w:val="auto"/>
          <w:sz w:val="24"/>
          <w:szCs w:val="24"/>
        </w:rPr>
        <w:t xml:space="preserve"> Б.</w:t>
      </w:r>
      <w:r w:rsidRPr="007F509F">
        <w:rPr>
          <w:i w:val="0"/>
          <w:iCs w:val="0"/>
          <w:color w:val="auto"/>
          <w:sz w:val="24"/>
          <w:szCs w:val="24"/>
        </w:rPr>
        <w:t xml:space="preserve"> </w:t>
      </w:r>
      <w:r w:rsidRPr="007F509F">
        <w:rPr>
          <w:i w:val="0"/>
          <w:iCs w:val="0"/>
          <w:color w:val="auto"/>
          <w:sz w:val="24"/>
          <w:szCs w:val="24"/>
        </w:rPr>
        <w:fldChar w:fldCharType="begin"/>
      </w:r>
      <w:r w:rsidRPr="007F509F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7F509F">
        <w:rPr>
          <w:i w:val="0"/>
          <w:iCs w:val="0"/>
          <w:color w:val="auto"/>
          <w:sz w:val="24"/>
          <w:szCs w:val="24"/>
        </w:rPr>
        <w:fldChar w:fldCharType="separate"/>
      </w:r>
      <w:r>
        <w:rPr>
          <w:i w:val="0"/>
          <w:iCs w:val="0"/>
          <w:noProof/>
          <w:color w:val="auto"/>
          <w:sz w:val="24"/>
          <w:szCs w:val="24"/>
        </w:rPr>
        <w:t>8</w:t>
      </w:r>
      <w:r w:rsidRPr="007F509F">
        <w:rPr>
          <w:i w:val="0"/>
          <w:iCs w:val="0"/>
          <w:color w:val="auto"/>
          <w:sz w:val="24"/>
          <w:szCs w:val="24"/>
        </w:rPr>
        <w:fldChar w:fldCharType="end"/>
      </w:r>
      <w:r w:rsidRPr="007F509F">
        <w:rPr>
          <w:i w:val="0"/>
          <w:iCs w:val="0"/>
          <w:color w:val="auto"/>
          <w:sz w:val="24"/>
          <w:szCs w:val="24"/>
        </w:rPr>
        <w:t xml:space="preserve"> – Результат функции </w:t>
      </w:r>
      <w:r w:rsidR="005D110E">
        <w:rPr>
          <w:i w:val="0"/>
          <w:iCs w:val="0"/>
          <w:color w:val="auto"/>
          <w:sz w:val="24"/>
          <w:szCs w:val="24"/>
        </w:rPr>
        <w:t>«</w:t>
      </w:r>
      <w:r w:rsidRPr="007F509F">
        <w:rPr>
          <w:i w:val="0"/>
          <w:iCs w:val="0"/>
          <w:color w:val="auto"/>
          <w:sz w:val="24"/>
          <w:szCs w:val="24"/>
        </w:rPr>
        <w:t>Общий взнос по договору</w:t>
      </w:r>
      <w:r w:rsidR="005D110E">
        <w:rPr>
          <w:i w:val="0"/>
          <w:iCs w:val="0"/>
          <w:color w:val="auto"/>
          <w:sz w:val="24"/>
          <w:szCs w:val="24"/>
        </w:rPr>
        <w:t>»</w:t>
      </w:r>
    </w:p>
    <w:p w14:paraId="4E9D5EF1" w14:textId="17930972" w:rsidR="00744FD5" w:rsidRPr="00744FD5" w:rsidRDefault="00744FD5" w:rsidP="00744FD5">
      <w:pPr>
        <w:jc w:val="center"/>
      </w:pPr>
    </w:p>
    <w:p w14:paraId="5450D3BB" w14:textId="77777777" w:rsidR="007F509F" w:rsidRDefault="00744FD5" w:rsidP="00835D8F">
      <w:pPr>
        <w:keepNext/>
        <w:spacing w:after="280" w:line="240" w:lineRule="auto"/>
        <w:ind w:firstLine="0"/>
        <w:jc w:val="center"/>
      </w:pPr>
      <w:r w:rsidRPr="00744FD5">
        <w:rPr>
          <w:noProof/>
        </w:rPr>
        <w:lastRenderedPageBreak/>
        <w:drawing>
          <wp:inline distT="0" distB="0" distL="0" distR="0" wp14:anchorId="0A64719C" wp14:editId="0F5F6A90">
            <wp:extent cx="5940425" cy="2656205"/>
            <wp:effectExtent l="0" t="0" r="3175" b="0"/>
            <wp:docPr id="181985575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985575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702EE" w14:textId="7F163D33" w:rsidR="0029686A" w:rsidRPr="006067EF" w:rsidRDefault="007F509F" w:rsidP="003D3381">
      <w:pPr>
        <w:pStyle w:val="afc"/>
        <w:jc w:val="center"/>
        <w:rPr>
          <w:sz w:val="24"/>
          <w:lang w:eastAsia="ru-RU"/>
        </w:rPr>
      </w:pPr>
      <w:r w:rsidRPr="007F509F">
        <w:rPr>
          <w:i w:val="0"/>
          <w:iCs w:val="0"/>
          <w:color w:val="auto"/>
          <w:sz w:val="24"/>
          <w:szCs w:val="24"/>
        </w:rPr>
        <w:t>Рисунок</w:t>
      </w:r>
      <w:r w:rsidR="007132B7">
        <w:rPr>
          <w:i w:val="0"/>
          <w:iCs w:val="0"/>
          <w:color w:val="auto"/>
          <w:sz w:val="24"/>
          <w:szCs w:val="24"/>
        </w:rPr>
        <w:t xml:space="preserve"> Б.</w:t>
      </w:r>
      <w:r w:rsidRPr="007F509F">
        <w:rPr>
          <w:i w:val="0"/>
          <w:iCs w:val="0"/>
          <w:color w:val="auto"/>
          <w:sz w:val="24"/>
          <w:szCs w:val="24"/>
        </w:rPr>
        <w:t xml:space="preserve"> </w:t>
      </w:r>
      <w:r w:rsidRPr="007F509F">
        <w:rPr>
          <w:i w:val="0"/>
          <w:iCs w:val="0"/>
          <w:color w:val="auto"/>
          <w:sz w:val="24"/>
          <w:szCs w:val="24"/>
        </w:rPr>
        <w:fldChar w:fldCharType="begin"/>
      </w:r>
      <w:r w:rsidRPr="007F509F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7F509F">
        <w:rPr>
          <w:i w:val="0"/>
          <w:iCs w:val="0"/>
          <w:color w:val="auto"/>
          <w:sz w:val="24"/>
          <w:szCs w:val="24"/>
        </w:rPr>
        <w:fldChar w:fldCharType="separate"/>
      </w:r>
      <w:r w:rsidRPr="007F509F">
        <w:rPr>
          <w:i w:val="0"/>
          <w:iCs w:val="0"/>
          <w:noProof/>
          <w:color w:val="auto"/>
          <w:sz w:val="24"/>
          <w:szCs w:val="24"/>
        </w:rPr>
        <w:t>9</w:t>
      </w:r>
      <w:r w:rsidRPr="007F509F">
        <w:rPr>
          <w:i w:val="0"/>
          <w:iCs w:val="0"/>
          <w:color w:val="auto"/>
          <w:sz w:val="24"/>
          <w:szCs w:val="24"/>
        </w:rPr>
        <w:fldChar w:fldCharType="end"/>
      </w:r>
      <w:r w:rsidRPr="007F509F">
        <w:rPr>
          <w:i w:val="0"/>
          <w:iCs w:val="0"/>
          <w:color w:val="auto"/>
          <w:sz w:val="24"/>
          <w:szCs w:val="24"/>
        </w:rPr>
        <w:t xml:space="preserve"> – Результат функции </w:t>
      </w:r>
      <w:r w:rsidR="005D110E">
        <w:rPr>
          <w:i w:val="0"/>
          <w:iCs w:val="0"/>
          <w:color w:val="auto"/>
          <w:sz w:val="24"/>
          <w:szCs w:val="24"/>
        </w:rPr>
        <w:t>«</w:t>
      </w:r>
      <w:r w:rsidRPr="007F509F">
        <w:rPr>
          <w:i w:val="0"/>
          <w:iCs w:val="0"/>
          <w:color w:val="auto"/>
          <w:sz w:val="24"/>
          <w:szCs w:val="24"/>
        </w:rPr>
        <w:t>Налоговый вычет</w:t>
      </w:r>
      <w:r w:rsidR="005D110E">
        <w:rPr>
          <w:i w:val="0"/>
          <w:iCs w:val="0"/>
          <w:color w:val="auto"/>
          <w:sz w:val="24"/>
          <w:szCs w:val="24"/>
        </w:rPr>
        <w:t>»</w:t>
      </w:r>
      <w:r w:rsidR="0029686A" w:rsidRPr="00D85E5D">
        <w:br w:type="page"/>
      </w:r>
    </w:p>
    <w:p w14:paraId="1778366F" w14:textId="06A1B44D" w:rsidR="00AB26AE" w:rsidRPr="00A16F17" w:rsidRDefault="006C1D7B" w:rsidP="00AB26AE">
      <w:pPr>
        <w:spacing w:after="160" w:line="240" w:lineRule="auto"/>
        <w:ind w:firstLine="0"/>
        <w:jc w:val="left"/>
        <w:rPr>
          <w:rFonts w:ascii="ISOCPEUR" w:hAnsi="ISOCPEUR"/>
          <w:i/>
          <w:sz w:val="30"/>
          <w:szCs w:val="20"/>
          <w:lang w:val="en-US" w:eastAsia="ru-RU"/>
        </w:rPr>
      </w:pPr>
      <w:r>
        <w:object w:dxaOrig="11776" w:dyaOrig="16697" w14:anchorId="773461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490.8pt;height:544.2pt" o:ole="">
            <v:imagedata r:id="rId20" o:title=""/>
          </v:shape>
          <o:OLEObject Type="Embed" ProgID="Visio.Drawing.11" ShapeID="_x0000_i1044" DrawAspect="Content" ObjectID="_1749563722" r:id="rId21"/>
        </w:object>
      </w:r>
      <w:r w:rsidR="005B6397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E8D16D8" wp14:editId="07D51EE6">
                <wp:simplePos x="0" y="0"/>
                <wp:positionH relativeFrom="column">
                  <wp:posOffset>-534081</wp:posOffset>
                </wp:positionH>
                <wp:positionV relativeFrom="paragraph">
                  <wp:posOffset>-678815</wp:posOffset>
                </wp:positionV>
                <wp:extent cx="2598420" cy="525780"/>
                <wp:effectExtent l="0" t="0" r="0" b="7620"/>
                <wp:wrapNone/>
                <wp:docPr id="323358925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0800000">
                          <a:off x="0" y="0"/>
                          <a:ext cx="2598420" cy="5257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D8C2265" w14:textId="77777777" w:rsidR="005B6397" w:rsidRPr="005B6397" w:rsidRDefault="005B6397" w:rsidP="005B6397">
                            <w:pPr>
                              <w:ind w:firstLine="0"/>
                              <w:jc w:val="center"/>
                              <w:rPr>
                                <w:sz w:val="40"/>
                                <w:szCs w:val="40"/>
                              </w:rPr>
                            </w:pPr>
                            <w:r w:rsidRPr="005B6397">
                              <w:rPr>
                                <w:noProof/>
                                <w:sz w:val="40"/>
                                <w:szCs w:val="40"/>
                              </w:rPr>
                              <w:t>КП Т.219019.401 Г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E8D16D8" id="_x0000_t202" coordsize="21600,21600" o:spt="202" path="m,l,21600r21600,l21600,xe">
                <v:stroke joinstyle="miter"/>
                <v:path gradientshapeok="t" o:connecttype="rect"/>
              </v:shapetype>
              <v:shape id="Надпись 1" o:spid="_x0000_s1082" type="#_x0000_t202" style="position:absolute;margin-left:-42.05pt;margin-top:-53.45pt;width:204.6pt;height:41.4pt;rotation:180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" filled="f" stroked="f" strokeweight=".5pt">
                <v:textbox>
                  <w:txbxContent>
                    <w:p w14:paraId="2D8C2265" w14:textId="77777777" w:rsidR="005B6397" w:rsidRPr="005B6397" w:rsidRDefault="005B6397" w:rsidP="005B6397">
                      <w:pPr>
                        <w:ind w:firstLine="0"/>
                        <w:jc w:val="center"/>
                        <w:rPr>
                          <w:sz w:val="40"/>
                          <w:szCs w:val="40"/>
                        </w:rPr>
                      </w:pPr>
                      <w:r w:rsidRPr="005B6397">
                        <w:rPr>
                          <w:noProof/>
                          <w:sz w:val="40"/>
                          <w:szCs w:val="40"/>
                        </w:rPr>
                        <w:t>КП Т.219019.401 ГЧ</w:t>
                      </w:r>
                    </w:p>
                  </w:txbxContent>
                </v:textbox>
              </v:shape>
            </w:pict>
          </mc:Fallback>
        </mc:AlternateContent>
      </w:r>
      <w:r w:rsidR="00E45CA2"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53120" behindDoc="1" locked="0" layoutInCell="1" allowOverlap="1" wp14:anchorId="7BD600C6" wp14:editId="4EED95F8">
                <wp:simplePos x="0" y="0"/>
                <wp:positionH relativeFrom="page">
                  <wp:posOffset>-31898</wp:posOffset>
                </wp:positionH>
                <wp:positionV relativeFrom="page">
                  <wp:posOffset>85060</wp:posOffset>
                </wp:positionV>
                <wp:extent cx="7533005" cy="9526270"/>
                <wp:effectExtent l="0" t="0" r="29845" b="36830"/>
                <wp:wrapNone/>
                <wp:docPr id="566" name="Группа 5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7533005" cy="9526270"/>
                          <a:chOff x="276" y="400"/>
                          <a:chExt cx="11330" cy="16039"/>
                        </a:xfrm>
                      </wpg:grpSpPr>
                      <wps:wsp>
                        <wps:cNvPr id="567" name="Line 96"/>
                        <wps:cNvCnPr>
                          <a:cxnSpLocks noChangeShapeType="1"/>
                        </wps:cNvCnPr>
                        <wps:spPr bwMode="auto">
                          <a:xfrm>
                            <a:off x="9650" y="15284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g:grpSp>
                        <wpg:cNvPr id="568" name="Group 97"/>
                        <wpg:cNvGrpSpPr/>
                        <wpg:grpSpPr>
                          <a:xfrm>
                            <a:off x="276" y="400"/>
                            <a:ext cx="11330" cy="16039"/>
                            <a:chOff x="276" y="400"/>
                            <a:chExt cx="11330" cy="16039"/>
                          </a:xfrm>
                        </wpg:grpSpPr>
                        <wps:wsp>
                          <wps:cNvPr id="569" name="Line 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543" y="14559"/>
                              <a:ext cx="3048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  <wpg:grpSp>
                          <wpg:cNvPr id="570" name="Group 99"/>
                          <wpg:cNvGrpSpPr/>
                          <wpg:grpSpPr>
                            <a:xfrm>
                              <a:off x="276" y="400"/>
                              <a:ext cx="11330" cy="16039"/>
                              <a:chOff x="276" y="400"/>
                              <a:chExt cx="11330" cy="16039"/>
                            </a:xfrm>
                          </wpg:grpSpPr>
                          <wpg:grpSp>
                            <wpg:cNvPr id="571" name="Group 100"/>
                            <wpg:cNvGrpSpPr/>
                            <wpg:grpSpPr>
                              <a:xfrm>
                                <a:off x="8817" y="14574"/>
                                <a:ext cx="296" cy="709"/>
                                <a:chOff x="8817" y="14028"/>
                                <a:chExt cx="296" cy="709"/>
                              </a:xfrm>
                            </wpg:grpSpPr>
                            <wps:wsp>
                              <wps:cNvPr id="572" name="Line 10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817" y="14028"/>
                                  <a:ext cx="3" cy="7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573" name="Lin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110" y="14028"/>
                                  <a:ext cx="3" cy="7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</wpg:grpSp>
                          <wpg:grpSp>
                            <wpg:cNvPr id="574" name="Group 103"/>
                            <wpg:cNvGrpSpPr/>
                            <wpg:grpSpPr>
                              <a:xfrm>
                                <a:off x="276" y="400"/>
                                <a:ext cx="11330" cy="16039"/>
                                <a:chOff x="276" y="400"/>
                                <a:chExt cx="11330" cy="16039"/>
                              </a:xfrm>
                            </wpg:grpSpPr>
                            <wps:wsp>
                              <wps:cNvPr id="575" name="Line 10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65" y="14276"/>
                                  <a:ext cx="3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576" name="Lin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65" y="13991"/>
                                  <a:ext cx="3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g:grpSp>
                              <wpg:cNvPr id="577" name="Group 106"/>
                              <wpg:cNvGrpSpPr/>
                              <wpg:grpSpPr>
                                <a:xfrm>
                                  <a:off x="276" y="400"/>
                                  <a:ext cx="11330" cy="16039"/>
                                  <a:chOff x="276" y="400"/>
                                  <a:chExt cx="11330" cy="16039"/>
                                </a:xfrm>
                              </wpg:grpSpPr>
                              <wps:wsp>
                                <wps:cNvPr id="578" name="Rectangle 1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541" y="15894"/>
                                    <a:ext cx="2928" cy="38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1FA155B8" w14:textId="29427D6F" w:rsidR="00AB26AE" w:rsidRDefault="00AB26AE" w:rsidP="00AB26AE">
                                      <w:pPr>
                                        <w:pStyle w:val="a7"/>
                                        <w:jc w:val="center"/>
                                        <w:rPr>
                                          <w:rFonts w:ascii="Journal" w:hAnsi="Journal"/>
                                          <w:sz w:val="30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30"/>
                                          <w:lang w:val="ru-RU"/>
                                        </w:rPr>
                                        <w:t>КБП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579" name="Text Box 10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8721" y="14634"/>
                                    <a:ext cx="360" cy="54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522EC812" w14:textId="77777777" w:rsidR="00AB26AE" w:rsidRDefault="00AB26AE" w:rsidP="00AB26AE">
                                      <w:pPr>
                                        <w:pStyle w:val="a7"/>
                                        <w:jc w:val="center"/>
                                        <w:rPr>
                                          <w:sz w:val="24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24"/>
                                          <w:lang w:val="ru-RU"/>
                                        </w:rPr>
                                        <w:t>У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g:grpSp>
                                <wpg:cNvPr id="580" name="Group 109"/>
                                <wpg:cNvGrpSpPr/>
                                <wpg:grpSpPr>
                                  <a:xfrm>
                                    <a:off x="276" y="400"/>
                                    <a:ext cx="11330" cy="16039"/>
                                    <a:chOff x="276" y="400"/>
                                    <a:chExt cx="11330" cy="16039"/>
                                  </a:xfrm>
                                </wpg:grpSpPr>
                                <wpg:grpSp>
                                  <wpg:cNvPr id="581" name="Group 110"/>
                                  <wpg:cNvGrpSpPr/>
                                  <wpg:grpSpPr>
                                    <a:xfrm>
                                      <a:off x="1161" y="15849"/>
                                      <a:ext cx="2419" cy="290"/>
                                      <a:chOff x="0" y="0"/>
                                      <a:chExt cx="19999" cy="25985"/>
                                    </a:xfrm>
                                  </wpg:grpSpPr>
                                  <wps:wsp>
                                    <wps:cNvPr id="582" name="Rectangle 111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8856" cy="2598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14:paraId="0573AFDB" w14:textId="77777777" w:rsidR="00AB26AE" w:rsidRDefault="00AB26AE" w:rsidP="00AB26AE">
                                          <w:pPr>
                                            <w:pStyle w:val="a7"/>
                                            <w:rPr>
                                              <w:sz w:val="20"/>
                                            </w:rPr>
                                          </w:pPr>
                                          <w:r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  <w:t>Т</w:t>
                                          </w:r>
                                          <w:r>
                                            <w:rPr>
                                              <w:sz w:val="20"/>
                                            </w:rPr>
                                            <w:t>. Контр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583" name="Rectangle 112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281" y="0"/>
                                        <a:ext cx="10718" cy="200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14:paraId="7DB5FEEE" w14:textId="77777777" w:rsidR="00AB26AE" w:rsidRDefault="00AB26AE" w:rsidP="00AB26AE">
                                          <w:pPr>
                                            <w:pStyle w:val="a7"/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</w:pPr>
                                          <w:r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 xml:space="preserve">  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584" name="Group 113"/>
                                  <wpg:cNvGrpSpPr/>
                                  <wpg:grpSpPr>
                                    <a:xfrm>
                                      <a:off x="276" y="400"/>
                                      <a:ext cx="11330" cy="16039"/>
                                      <a:chOff x="276" y="400"/>
                                      <a:chExt cx="11330" cy="16039"/>
                                    </a:xfrm>
                                  </wpg:grpSpPr>
                                  <wps:wsp>
                                    <wps:cNvPr id="585" name="Line 11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57" y="15354"/>
                                        <a:ext cx="3964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</a:ln>
                                    </wps:spPr>
                                    <wps:bodyPr/>
                                  </wps:wsp>
                                  <wps:wsp>
                                    <wps:cNvPr id="586" name="Line 11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0" y="15856"/>
                                        <a:ext cx="3961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</a:ln>
                                    </wps:spPr>
                                    <wps:bodyPr/>
                                  </wps:wsp>
                                  <wps:wsp>
                                    <wps:cNvPr id="587" name="Line 11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1" y="16142"/>
                                        <a:ext cx="3985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</a:ln>
                                    </wps:spPr>
                                    <wps:bodyPr/>
                                  </wps:wsp>
                                  <wps:wsp>
                                    <wps:cNvPr id="588" name="Line 117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5" y="15596"/>
                                        <a:ext cx="3985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</a:ln>
                                    </wps:spPr>
                                    <wps:bodyPr/>
                                  </wps:wsp>
                                  <wpg:grpSp>
                                    <wpg:cNvPr id="589" name="Group 118"/>
                                    <wpg:cNvGrpSpPr/>
                                    <wpg:grpSpPr>
                                      <a:xfrm>
                                        <a:off x="276" y="400"/>
                                        <a:ext cx="11330" cy="16039"/>
                                        <a:chOff x="276" y="400"/>
                                        <a:chExt cx="11330" cy="16039"/>
                                      </a:xfrm>
                                    </wpg:grpSpPr>
                                    <wpg:grpSp>
                                      <wpg:cNvPr id="590" name="Group 119"/>
                                      <wpg:cNvGrpSpPr/>
                                      <wpg:grpSpPr>
                                        <a:xfrm>
                                          <a:off x="1161" y="14831"/>
                                          <a:ext cx="2606" cy="290"/>
                                          <a:chOff x="0" y="0"/>
                                          <a:chExt cx="21547" cy="25985"/>
                                        </a:xfrm>
                                      </wpg:grpSpPr>
                                      <wps:wsp>
                                        <wps:cNvPr id="591" name="Rectangle 120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45837210" w14:textId="77777777" w:rsidR="00AB26AE" w:rsidRDefault="00AB26AE" w:rsidP="00AB26AE">
                                              <w:pPr>
                                                <w:pStyle w:val="a7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20"/>
                                                </w:rPr>
                                                <w:t xml:space="preserve"> Разраб. Разраб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592" name="Rectangle 121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759" y="464"/>
                                            <a:ext cx="11788" cy="1991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5F2EEB6F" w14:textId="632F50FA" w:rsidR="00AB26AE" w:rsidRPr="0029686A" w:rsidRDefault="00AB26AE" w:rsidP="00AB26AE">
                                              <w:pPr>
                                                <w:pStyle w:val="a7"/>
                                                <w:rPr>
                                                  <w:sz w:val="16"/>
                                                  <w:lang w:val="ru-RU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6"/>
                                                  <w:lang w:val="ru-RU"/>
                                                </w:rPr>
                                                <w:t>П</w:t>
                                              </w:r>
                                              <w:r w:rsidR="009C6159">
                                                <w:rPr>
                                                  <w:sz w:val="16"/>
                                                  <w:lang w:val="ru-RU"/>
                                                </w:rPr>
                                                <w:t>исарик А.В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593" name="Group 122"/>
                                      <wpg:cNvGrpSpPr/>
                                      <wpg:grpSpPr>
                                        <a:xfrm>
                                          <a:off x="1161" y="15086"/>
                                          <a:ext cx="2606" cy="290"/>
                                          <a:chOff x="0" y="0"/>
                                          <a:chExt cx="21547" cy="25985"/>
                                        </a:xfrm>
                                      </wpg:grpSpPr>
                                      <wps:wsp>
                                        <wps:cNvPr id="594" name="Rectangle 123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0D88DDC4" w14:textId="77777777" w:rsidR="00AB26AE" w:rsidRDefault="00AB26AE" w:rsidP="00AB26AE">
                                              <w:pPr>
                                                <w:pStyle w:val="a7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20"/>
                                                </w:rPr>
                                                <w:t xml:space="preserve"> Провер. Провер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595" name="Rectangle 124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759" y="3136"/>
                                            <a:ext cx="11788" cy="1971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44A62BCF" w14:textId="77777777" w:rsidR="00AB26AE" w:rsidRPr="0029686A" w:rsidRDefault="00AB26AE" w:rsidP="00AB26AE">
                                              <w:pPr>
                                                <w:pStyle w:val="a7"/>
                                                <w:rPr>
                                                  <w:sz w:val="16"/>
                                                  <w:lang w:val="ru-RU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6"/>
                                                  <w:lang w:val="ru-RU"/>
                                                </w:rPr>
                                                <w:t>Шаляпин Ю.В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596" name="Group 125"/>
                                      <wpg:cNvGrpSpPr/>
                                      <wpg:grpSpPr>
                                        <a:xfrm>
                                          <a:off x="1177" y="15594"/>
                                          <a:ext cx="2509" cy="290"/>
                                          <a:chOff x="0" y="0"/>
                                          <a:chExt cx="19999" cy="26102"/>
                                        </a:xfrm>
                                      </wpg:grpSpPr>
                                      <wps:wsp>
                                        <wps:cNvPr id="597" name="Rectangle 126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610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2583007D" w14:textId="77777777" w:rsidR="00AB26AE" w:rsidRDefault="00AB26AE" w:rsidP="00AB26AE">
                                              <w:pPr>
                                                <w:pStyle w:val="a7"/>
                                                <w:rPr>
                                                  <w:sz w:val="18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</w:rPr>
                                                <w:t>Реценз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598" name="Rectangle 127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4E524366" w14:textId="77777777" w:rsidR="00AB26AE" w:rsidRDefault="00AB26AE" w:rsidP="00AB26AE"/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599" name="Group 128"/>
                                      <wpg:cNvGrpSpPr/>
                                      <wpg:grpSpPr>
                                        <a:xfrm>
                                          <a:off x="1162" y="16135"/>
                                          <a:ext cx="2509" cy="290"/>
                                          <a:chOff x="0" y="0"/>
                                          <a:chExt cx="19999" cy="25985"/>
                                        </a:xfrm>
                                      </wpg:grpSpPr>
                                      <wps:wsp>
                                        <wps:cNvPr id="600" name="Rectangle 129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595E6DE7" w14:textId="77777777" w:rsidR="00AB26AE" w:rsidRDefault="00AB26AE" w:rsidP="00AB26AE">
                                              <w:pPr>
                                                <w:pStyle w:val="a7"/>
                                                <w:rPr>
                                                  <w:sz w:val="18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</w:rPr>
                                                <w:t>Утверд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601" name="Rectangle 130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3FCDA4B0" w14:textId="77777777" w:rsidR="00AB26AE" w:rsidRDefault="00AB26AE" w:rsidP="00AB26AE">
                                              <w:pPr>
                                                <w:pStyle w:val="a7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602" name="Group 131"/>
                                      <wpg:cNvGrpSpPr/>
                                      <wpg:grpSpPr>
                                        <a:xfrm>
                                          <a:off x="1165" y="15341"/>
                                          <a:ext cx="2510" cy="290"/>
                                          <a:chOff x="0" y="0"/>
                                          <a:chExt cx="19999" cy="25985"/>
                                        </a:xfrm>
                                      </wpg:grpSpPr>
                                      <wps:wsp>
                                        <wps:cNvPr id="603" name="Rectangle 132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0EE919CF" w14:textId="77777777" w:rsidR="00AB26AE" w:rsidRDefault="00AB26AE" w:rsidP="00AB26AE">
                                              <w:pPr>
                                                <w:pStyle w:val="a7"/>
                                                <w:rPr>
                                                  <w:sz w:val="18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 xml:space="preserve"> Н.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</w:rPr>
                                                <w:t>Контр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604" name="Rectangle 133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6A7EDB45" w14:textId="77777777" w:rsidR="00AB26AE" w:rsidRDefault="00AB26AE" w:rsidP="00AB26AE">
                                              <w:pPr>
                                                <w:pStyle w:val="a7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605" name="Group 134"/>
                                      <wpg:cNvGrpSpPr/>
                                      <wpg:grpSpPr>
                                        <a:xfrm>
                                          <a:off x="276" y="400"/>
                                          <a:ext cx="11330" cy="16039"/>
                                          <a:chOff x="276" y="400"/>
                                          <a:chExt cx="11330" cy="16039"/>
                                        </a:xfrm>
                                      </wpg:grpSpPr>
                                      <wps:wsp>
                                        <wps:cNvPr id="606" name="Rectangle 135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5258" y="14273"/>
                                            <a:ext cx="3214" cy="215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0E9D521A" w14:textId="77777777" w:rsidR="00AB26AE" w:rsidRDefault="00AB26AE" w:rsidP="00AB26AE">
                                              <w:pPr>
                                                <w:pStyle w:val="a7"/>
                                                <w:jc w:val="center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</w:p>
                                            <w:p w14:paraId="44636E3C" w14:textId="1F777C99" w:rsidR="00AB26AE" w:rsidRPr="00C23D28" w:rsidRDefault="00AB26AE" w:rsidP="00AB26AE">
                                              <w:pPr>
                                                <w:pStyle w:val="a7"/>
                                                <w:jc w:val="center"/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lang w:val="ru-RU"/>
                                                </w:rPr>
                                              </w:pPr>
                                              <w:r w:rsidRPr="00C23D28"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lang w:val="ru-RU"/>
                                                </w:rPr>
                                                <w:t>Программное средство для</w:t>
                                              </w:r>
                                              <w:r w:rsidR="00E85DD0" w:rsidRPr="00C23D28"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lang w:val="ru-RU"/>
                                                </w:rPr>
                                                <w:t xml:space="preserve"> </w:t>
                                              </w:r>
                                              <w:r w:rsidR="00774A5F" w:rsidRPr="00C23D28">
                                                <w:rPr>
                                                  <w:rFonts w:asciiTheme="majorBidi" w:eastAsia="Arial Unicode MS" w:hAnsiTheme="majorBidi" w:cstheme="majorBidi"/>
                                                  <w:sz w:val="24"/>
                                                  <w:szCs w:val="24"/>
                                                </w:rPr>
                                                <w:t>расчета страховых накопительных выплат</w:t>
                                              </w:r>
                                            </w:p>
                                            <w:p w14:paraId="3588D5E1" w14:textId="77777777" w:rsidR="00AB26AE" w:rsidRDefault="00AB26AE" w:rsidP="00AB26AE">
                                              <w:pPr>
                                                <w:pStyle w:val="a7"/>
                                                <w:jc w:val="center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</w:p>
                                            <w:p w14:paraId="5D81E9A9" w14:textId="77777777" w:rsidR="00AB26AE" w:rsidRPr="003E2ADD" w:rsidRDefault="00AB26AE" w:rsidP="00AB26AE">
                                              <w:pPr>
                                                <w:pStyle w:val="a7"/>
                                                <w:jc w:val="center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</w:p>
                                            <w:p w14:paraId="5BEDD8D3" w14:textId="752231CA" w:rsidR="00AB26AE" w:rsidRPr="00AB26AE" w:rsidRDefault="002E265E" w:rsidP="00774A5F">
                                              <w:pPr>
                                                <w:pStyle w:val="a7"/>
                                                <w:jc w:val="center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</w:t>
                                              </w:r>
                                              <w:r w:rsidR="00AB26AE" w:rsidRPr="00AB26AE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Блок-схема работы программы</w:t>
                                              </w:r>
                                            </w:p>
                                            <w:p w14:paraId="4EA40E16" w14:textId="77777777" w:rsidR="00AB26AE" w:rsidRPr="0029686A" w:rsidRDefault="00AB26AE" w:rsidP="00AB26AE">
                                              <w:pPr>
                                                <w:pStyle w:val="a7"/>
                                                <w:jc w:val="center"/>
                                                <w:rPr>
                                                  <w:sz w:val="16"/>
                                                  <w:szCs w:val="16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g:grpSp>
                                        <wpg:cNvPr id="607" name="Group 136"/>
                                        <wpg:cNvGrpSpPr/>
                                        <wpg:grpSpPr>
                                          <a:xfrm>
                                            <a:off x="276" y="400"/>
                                            <a:ext cx="11330" cy="16039"/>
                                            <a:chOff x="276" y="400"/>
                                            <a:chExt cx="11330" cy="16039"/>
                                          </a:xfrm>
                                        </wpg:grpSpPr>
                                        <wps:wsp>
                                          <wps:cNvPr id="608" name="Line 137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1165" y="14829"/>
                                              <a:ext cx="3985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25400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</a:ln>
                                          </wps:spPr>
                                          <wps:bodyPr/>
                                        </wps:wsp>
                                        <wpg:grpSp>
                                          <wpg:cNvPr id="609" name="Group 138"/>
                                          <wpg:cNvGrpSpPr/>
                                          <wpg:grpSpPr>
                                            <a:xfrm>
                                              <a:off x="1161" y="14534"/>
                                              <a:ext cx="3985" cy="322"/>
                                              <a:chOff x="1157" y="14052"/>
                                              <a:chExt cx="3841" cy="322"/>
                                            </a:xfrm>
                                          </wpg:grpSpPr>
                                          <wps:wsp>
                                            <wps:cNvPr id="610" name="Rectangle 139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2241" y="14052"/>
                                                <a:ext cx="1428" cy="322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wps:spPr>
                                            <wps:txbx>
                                              <w:txbxContent>
                                                <w:p w14:paraId="27C0C89E" w14:textId="77777777" w:rsidR="00AB26AE" w:rsidRDefault="00AB26AE" w:rsidP="00AB26AE">
                                                  <w:pPr>
                                                    <w:pStyle w:val="a7"/>
                                                    <w:jc w:val="center"/>
                                                    <w:rPr>
                                                      <w:sz w:val="20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</w:rPr>
                                                    <w:t xml:space="preserve"> 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 xml:space="preserve">№ 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</w:rPr>
                                                    <w:t>док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у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</w:rPr>
                                                    <w:t>м.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611" name="Rectangle 140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3669" y="14052"/>
                                                <a:ext cx="788" cy="302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wps:spPr>
                                            <wps:txbx>
                                              <w:txbxContent>
                                                <w:p w14:paraId="22DAA652" w14:textId="77777777" w:rsidR="00AB26AE" w:rsidRDefault="00AB26AE" w:rsidP="00AB26AE">
                                                  <w:pPr>
                                                    <w:pStyle w:val="a7"/>
                                                    <w:jc w:val="center"/>
                                                    <w:rPr>
                                                      <w:sz w:val="20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</w:rPr>
                                                    <w:t>Подпись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612" name="Rectangle 141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4457" y="14052"/>
                                                <a:ext cx="541" cy="29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wps:spPr>
                                            <wps:txbx>
                                              <w:txbxContent>
                                                <w:p w14:paraId="4FB6618F" w14:textId="77777777" w:rsidR="00AB26AE" w:rsidRDefault="00AB26AE" w:rsidP="00AB26AE">
                                                  <w:pPr>
                                                    <w:pStyle w:val="a7"/>
                                                    <w:rPr>
                                                      <w:sz w:val="20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Д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</w:rPr>
                                                    <w:t>ата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613" name="Line 142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157" y="14062"/>
                                                <a:ext cx="3841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</a:ln>
                                            </wps:spPr>
                                            <wps:bodyPr/>
                                          </wps:wsp>
                                          <wpg:grpSp>
                                            <wpg:cNvPr id="614" name="Group 143"/>
                                            <wpg:cNvGrpSpPr/>
                                            <wpg:grpSpPr>
                                              <a:xfrm>
                                                <a:off x="1161" y="14053"/>
                                                <a:ext cx="1055" cy="290"/>
                                                <a:chOff x="1179" y="14296"/>
                                                <a:chExt cx="1055" cy="290"/>
                                              </a:xfrm>
                                            </wpg:grpSpPr>
                                            <wps:wsp>
                                              <wps:cNvPr id="615" name="Rectangle 144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1179" y="14296"/>
                                                  <a:ext cx="443" cy="29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wps:spPr>
                                              <wps:txbx>
                                                <w:txbxContent>
                                                  <w:p w14:paraId="2B33E5CF" w14:textId="77777777" w:rsidR="00AB26AE" w:rsidRDefault="00AB26AE" w:rsidP="00AB26AE">
                                                    <w:pPr>
                                                      <w:pStyle w:val="a7"/>
                                                      <w:jc w:val="center"/>
                                                      <w:rPr>
                                                        <w:sz w:val="20"/>
                                                      </w:rPr>
                                                    </w:pPr>
                                                    <w:r>
                                                      <w:rPr>
                                                        <w:sz w:val="20"/>
                                                      </w:rPr>
                                                      <w:t>Изм.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616" name="Rectangle 145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1682" y="14296"/>
                                                  <a:ext cx="552" cy="29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wps:spPr>
                                              <wps:txbx>
                                                <w:txbxContent>
                                                  <w:p w14:paraId="1432DDF2" w14:textId="77777777" w:rsidR="00AB26AE" w:rsidRDefault="00AB26AE" w:rsidP="00AB26AE">
                                                    <w:pPr>
                                                      <w:pStyle w:val="a7"/>
                                                      <w:jc w:val="center"/>
                                                      <w:rPr>
                                                        <w:sz w:val="20"/>
                                                      </w:rPr>
                                                    </w:pPr>
                                                    <w:r>
                                                      <w:rPr>
                                                        <w:sz w:val="20"/>
                                                      </w:rPr>
                                                      <w:t>Лист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</wpg:grpSp>
                                        </wpg:grpSp>
                                        <wpg:grpSp>
                                          <wpg:cNvPr id="617" name="Group 146"/>
                                          <wpg:cNvGrpSpPr/>
                                          <wpg:grpSpPr>
                                            <a:xfrm>
                                              <a:off x="276" y="400"/>
                                              <a:ext cx="11330" cy="16039"/>
                                              <a:chOff x="276" y="400"/>
                                              <a:chExt cx="11330" cy="16039"/>
                                            </a:xfrm>
                                          </wpg:grpSpPr>
                                          <wps:wsp>
                                            <wps:cNvPr id="618" name="Line 147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157" y="15084"/>
                                                <a:ext cx="3964" cy="1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127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</a:ln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619" name="Line 148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8559" y="15294"/>
                                                <a:ext cx="3022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</a:ln>
                                            </wps:spPr>
                                            <wps:bodyPr/>
                                          </wps:wsp>
                                          <wpg:grpSp>
                                            <wpg:cNvPr id="620" name="Group 149"/>
                                            <wpg:cNvGrpSpPr/>
                                            <wpg:grpSpPr>
                                              <a:xfrm>
                                                <a:off x="5124" y="15587"/>
                                                <a:ext cx="6462" cy="3"/>
                                                <a:chOff x="4986" y="15084"/>
                                                <a:chExt cx="6240" cy="3"/>
                                              </a:xfrm>
                                            </wpg:grpSpPr>
                                            <wps:wsp>
                                              <wps:cNvPr id="621" name="Line 150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8318" y="15085"/>
                                                  <a:ext cx="2908" cy="2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622" name="Line 151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4986" y="15084"/>
                                                  <a:ext cx="3345" cy="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</wpg:grpSp>
                                          <wpg:grpSp>
                                            <wpg:cNvPr id="623" name="Group 152"/>
                                            <wpg:cNvGrpSpPr/>
                                            <wpg:grpSpPr>
                                              <a:xfrm>
                                                <a:off x="276" y="400"/>
                                                <a:ext cx="11330" cy="16039"/>
                                                <a:chOff x="276" y="400"/>
                                                <a:chExt cx="11330" cy="16039"/>
                                              </a:xfrm>
                                            </wpg:grpSpPr>
                                            <wps:wsp>
                                              <wps:cNvPr id="624" name="Line 153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8541" y="14274"/>
                                                  <a:ext cx="2" cy="2154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625" name="Line 154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1725" y="13387"/>
                                                  <a:ext cx="0" cy="145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626" name="Line 155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2314" y="13424"/>
                                                  <a:ext cx="14" cy="301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627" name="Line 156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 flipV="1">
                                                  <a:off x="4585" y="13419"/>
                                                  <a:ext cx="0" cy="3012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628" name="Line 157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1165" y="13707"/>
                                                  <a:ext cx="3985" cy="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127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629" name="Line 158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 flipV="1">
                                                  <a:off x="3722" y="13424"/>
                                                  <a:ext cx="0" cy="3012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630" name="Line 159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 flipV="1">
                                                  <a:off x="5146" y="13424"/>
                                                  <a:ext cx="0" cy="3015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631" name="Line 160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5136" y="14274"/>
                                                  <a:ext cx="6447" cy="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g:grpSp>
                                              <wpg:cNvPr id="632" name="Group 161"/>
                                              <wpg:cNvGrpSpPr/>
                                              <wpg:grpSpPr>
                                                <a:xfrm>
                                                  <a:off x="9378" y="14271"/>
                                                  <a:ext cx="886" cy="1003"/>
                                                  <a:chOff x="9381" y="14274"/>
                                                  <a:chExt cx="886" cy="947"/>
                                                </a:xfrm>
                                              </wpg:grpSpPr>
                                              <wps:wsp>
                                                <wps:cNvPr id="633" name="Line 162"/>
                                                <wps:cNvCnPr>
                                                  <a:cxnSpLocks noChangeShapeType="1"/>
                                                </wps:cNvCnPr>
                                                <wps:spPr bwMode="auto">
                                                  <a:xfrm>
                                                    <a:off x="9381" y="14274"/>
                                                    <a:ext cx="4" cy="947"/>
                                                  </a:xfrm>
                                                  <a:prstGeom prst="line">
                                                    <a:avLst/>
                                                  </a:prstGeom>
                                                  <a:noFill/>
                                                  <a:ln w="25400">
                                                    <a:solidFill>
                                                      <a:srgbClr val="000000"/>
                                                    </a:solidFill>
                                                    <a:round/>
                                                  </a:ln>
                                                </wps:spPr>
                                                <wps:bodyPr/>
                                              </wps:wsp>
                                              <wps:wsp>
                                                <wps:cNvPr id="634" name="Line 163"/>
                                                <wps:cNvCnPr>
                                                  <a:cxnSpLocks noChangeShapeType="1"/>
                                                </wps:cNvCnPr>
                                                <wps:spPr bwMode="auto">
                                                  <a:xfrm>
                                                    <a:off x="10262" y="14274"/>
                                                    <a:ext cx="5" cy="947"/>
                                                  </a:xfrm>
                                                  <a:prstGeom prst="line">
                                                    <a:avLst/>
                                                  </a:prstGeom>
                                                  <a:noFill/>
                                                  <a:ln w="25400">
                                                    <a:solidFill>
                                                      <a:srgbClr val="000000"/>
                                                    </a:solidFill>
                                                    <a:round/>
                                                  </a:ln>
                                                </wps:spPr>
                                                <wps:bodyPr/>
                                              </wps:wsp>
                                            </wpg:grpSp>
                                            <wpg:grpSp>
                                              <wpg:cNvPr id="635" name="Group 164"/>
                                              <wpg:cNvGrpSpPr/>
                                              <wpg:grpSpPr>
                                                <a:xfrm>
                                                  <a:off x="8584" y="14253"/>
                                                  <a:ext cx="2928" cy="303"/>
                                                  <a:chOff x="8357" y="14586"/>
                                                  <a:chExt cx="2827" cy="283"/>
                                                </a:xfrm>
                                              </wpg:grpSpPr>
                                              <wps:wsp>
                                                <wps:cNvPr id="636" name="Rectangle 165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9180" y="14586"/>
                                                    <a:ext cx="744" cy="283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</wps:spPr>
                                                <wps:txbx>
                                                  <w:txbxContent>
                                                    <w:p w14:paraId="0DC78C92" w14:textId="77777777" w:rsidR="00AB26AE" w:rsidRDefault="00AB26AE" w:rsidP="00AB26AE">
                                                      <w:pPr>
                                                        <w:pStyle w:val="a7"/>
                                                        <w:jc w:val="center"/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</w:pPr>
                                                      <w:r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Масса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637" name="Rectangle 166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8357" y="14586"/>
                                                    <a:ext cx="743" cy="282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</wps:spPr>
                                                <wps:txbx>
                                                  <w:txbxContent>
                                                    <w:p w14:paraId="344EDFFC" w14:textId="77777777" w:rsidR="00AB26AE" w:rsidRDefault="00AB26AE" w:rsidP="00AB26AE">
                                                      <w:pPr>
                                                        <w:pStyle w:val="a7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</w:rPr>
                                                      </w:pPr>
                                                      <w:r>
                                                        <w:rPr>
                                                          <w:sz w:val="20"/>
                                                        </w:rPr>
                                                        <w:t>Лит</w:t>
                                                      </w:r>
                                                      <w:r>
                                                        <w:rPr>
                                                          <w:sz w:val="18"/>
                                                        </w:rPr>
                                                        <w:t>.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638" name="Rectangle 167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10011" y="14586"/>
                                                    <a:ext cx="1173" cy="283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</wps:spPr>
                                                <wps:txbx>
                                                  <w:txbxContent>
                                                    <w:p w14:paraId="29E76F79" w14:textId="77777777" w:rsidR="00AB26AE" w:rsidRDefault="00AB26AE" w:rsidP="00AB26AE">
                                                      <w:pPr>
                                                        <w:pStyle w:val="a7"/>
                                                        <w:jc w:val="center"/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</w:pPr>
                                                      <w:r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Масштаб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</wpg:grpSp>
                                            <wpg:grpSp>
                                              <wpg:cNvPr id="639" name="Group 168"/>
                                              <wpg:cNvGrpSpPr/>
                                              <wpg:grpSpPr>
                                                <a:xfrm>
                                                  <a:off x="8496" y="15296"/>
                                                  <a:ext cx="2571" cy="303"/>
                                                  <a:chOff x="8496" y="15296"/>
                                                  <a:chExt cx="2571" cy="303"/>
                                                </a:xfrm>
                                              </wpg:grpSpPr>
                                              <wps:wsp>
                                                <wps:cNvPr id="640" name="Rectangle 169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8496" y="15296"/>
                                                    <a:ext cx="1105" cy="268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</wps:spPr>
                                                <wps:txbx>
                                                  <w:txbxContent>
                                                    <w:p w14:paraId="1E053716" w14:textId="77777777" w:rsidR="00AB26AE" w:rsidRDefault="00AB26AE" w:rsidP="00AB26AE">
                                                      <w:pPr>
                                                        <w:pStyle w:val="a7"/>
                                                        <w:jc w:val="center"/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</w:pPr>
                                                      <w:r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Лист 2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641" name="Rectangle 170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9853" y="15296"/>
                                                    <a:ext cx="1214" cy="303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</wps:spPr>
                                                <wps:txbx>
                                                  <w:txbxContent>
                                                    <w:p w14:paraId="43F1A579" w14:textId="77777777" w:rsidR="00AB26AE" w:rsidRDefault="00AB26AE" w:rsidP="00AB26AE">
                                                      <w:pPr>
                                                        <w:pStyle w:val="a7"/>
                                                        <w:jc w:val="left"/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</w:pPr>
                                                      <w:r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Листов 2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</wpg:grpSp>
                                            <wpg:grpSp>
                                              <wpg:cNvPr id="642" name="Group 171"/>
                                              <wpg:cNvGrpSpPr/>
                                              <wpg:grpSpPr>
                                                <a:xfrm>
                                                  <a:off x="276" y="400"/>
                                                  <a:ext cx="11330" cy="16034"/>
                                                  <a:chOff x="276" y="400"/>
                                                  <a:chExt cx="11330" cy="16034"/>
                                                </a:xfrm>
                                              </wpg:grpSpPr>
                                              <wpg:grpSp>
                                                <wpg:cNvPr id="643" name="Group 172"/>
                                                <wpg:cNvGrpSpPr/>
                                                <wpg:grpSpPr>
                                                  <a:xfrm>
                                                    <a:off x="276" y="7254"/>
                                                    <a:ext cx="555" cy="9162"/>
                                                    <a:chOff x="276" y="7254"/>
                                                    <a:chExt cx="555" cy="9162"/>
                                                  </a:xfrm>
                                                </wpg:grpSpPr>
                                                <wps:wsp>
                                                  <wps:cNvPr id="644" name="Text Box 173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76" y="15058"/>
                                                      <a:ext cx="540" cy="1358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</wps:spPr>
                                                  <wps:txbx>
                                                    <w:txbxContent>
                                                      <w:p w14:paraId="6A0ED635" w14:textId="77777777" w:rsidR="00AB26AE" w:rsidRDefault="00AB26AE" w:rsidP="00AB26AE">
                                                        <w:pPr>
                                                          <w:pStyle w:val="a7"/>
                                                          <w:rPr>
                                                            <w:sz w:val="20"/>
                                                          </w:rPr>
                                                        </w:pPr>
                                                        <w:r>
                                                          <w:rPr>
                                                            <w:sz w:val="20"/>
                                                          </w:rPr>
                                                          <w:t>Инв.№</w:t>
                                                        </w:r>
                                                        <w:r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подл</w:t>
                                                        </w:r>
                                                        <w:r>
                                                          <w:rPr>
                                                            <w:sz w:val="20"/>
                                                          </w:rPr>
                                                          <w:t>.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  <wps:wsp>
                                                  <wps:cNvPr id="645" name="Text Box 174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76" y="13133"/>
                                                      <a:ext cx="540" cy="174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</wps:spPr>
                                                  <wps:txbx>
                                                    <w:txbxContent>
                                                      <w:p w14:paraId="715D6A96" w14:textId="77777777" w:rsidR="00AB26AE" w:rsidRDefault="00AB26AE" w:rsidP="00AB26AE">
                                                        <w:pPr>
                                                          <w:pStyle w:val="a7"/>
                                                          <w:jc w:val="center"/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</w:pPr>
                                                        <w:r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Подп. и дата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  <wps:wsp>
                                                  <wps:cNvPr id="646" name="Text Box 175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76" y="11394"/>
                                                      <a:ext cx="540" cy="144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</wps:spPr>
                                                  <wps:txbx>
                                                    <w:txbxContent>
                                                      <w:p w14:paraId="49D55504" w14:textId="77777777" w:rsidR="00AB26AE" w:rsidRDefault="00AB26AE" w:rsidP="00AB26AE">
                                                        <w:pPr>
                                                          <w:pStyle w:val="a7"/>
                                                          <w:jc w:val="center"/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</w:pPr>
                                                        <w:r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Взам.инв.№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  <wps:wsp>
                                                  <wps:cNvPr id="647" name="Text Box 176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76" y="9234"/>
                                                      <a:ext cx="540" cy="194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</wps:spPr>
                                                  <wps:txbx>
                                                    <w:txbxContent>
                                                      <w:p w14:paraId="512DF457" w14:textId="77777777" w:rsidR="00AB26AE" w:rsidRDefault="00AB26AE" w:rsidP="00AB26AE">
                                                        <w:pPr>
                                                          <w:pStyle w:val="a7"/>
                                                          <w:jc w:val="center"/>
                                                          <w:rPr>
                                                            <w:sz w:val="20"/>
                                                          </w:rPr>
                                                        </w:pPr>
                                                        <w:r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Инв.№дубл</w:t>
                                                        </w:r>
                                                        <w:r>
                                                          <w:rPr>
                                                            <w:sz w:val="20"/>
                                                          </w:rPr>
                                                          <w:t>.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  <wps:wsp>
                                                  <wps:cNvPr id="648" name="Text Box 177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91" y="7254"/>
                                                      <a:ext cx="540" cy="180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</wps:spPr>
                                                  <wps:txbx>
                                                    <w:txbxContent>
                                                      <w:p w14:paraId="026A06D7" w14:textId="77777777" w:rsidR="00AB26AE" w:rsidRDefault="00AB26AE" w:rsidP="00AB26AE">
                                                        <w:pPr>
                                                          <w:pStyle w:val="a7"/>
                                                          <w:jc w:val="center"/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</w:pPr>
                                                        <w:r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Подп. и дата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</wpg:grpSp>
                                              <wpg:grpSp>
                                                <wpg:cNvPr id="649" name="Group 178"/>
                                                <wpg:cNvGrpSpPr/>
                                                <wpg:grpSpPr>
                                                  <a:xfrm>
                                                    <a:off x="426" y="400"/>
                                                    <a:ext cx="11180" cy="16034"/>
                                                    <a:chOff x="426" y="400"/>
                                                    <a:chExt cx="11180" cy="16034"/>
                                                  </a:xfrm>
                                                </wpg:grpSpPr>
                                                <wps:wsp>
                                                  <wps:cNvPr id="650" name="Line 179"/>
                                                  <wps:cNvCnPr>
                                                    <a:cxnSpLocks noChangeShapeType="1"/>
                                                  </wps:cNvCnPr>
                                                  <wps:spPr bwMode="auto">
                                                    <a:xfrm>
                                                      <a:off x="1165" y="13407"/>
                                                      <a:ext cx="10440" cy="0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noFill/>
                                                    <a:ln w="25400">
                                                      <a:solidFill>
                                                        <a:srgbClr val="000000"/>
                                                      </a:solidFill>
                                                      <a:round/>
                                                    </a:ln>
                                                  </wps:spPr>
                                                  <wps:bodyPr/>
                                                </wps:wsp>
                                                <wpg:grpSp>
                                                  <wpg:cNvPr id="651" name="Group 180"/>
                                                  <wpg:cNvGrpSpPr/>
                                                  <wpg:grpSpPr>
                                                    <a:xfrm>
                                                      <a:off x="426" y="400"/>
                                                      <a:ext cx="11180" cy="16034"/>
                                                      <a:chOff x="426" y="400"/>
                                                      <a:chExt cx="11180" cy="16034"/>
                                                    </a:xfrm>
                                                  </wpg:grpSpPr>
                                                  <wpg:grpSp>
                                                    <wpg:cNvPr id="652" name="Group 181"/>
                                                    <wpg:cNvGrpSpPr/>
                                                    <wpg:grpSpPr>
                                                      <a:xfrm>
                                                        <a:off x="426" y="400"/>
                                                        <a:ext cx="11180" cy="16034"/>
                                                        <a:chOff x="426" y="400"/>
                                                        <a:chExt cx="11180" cy="16034"/>
                                                      </a:xfrm>
                                                    </wpg:grpSpPr>
                                                    <wps:wsp>
                                                      <wps:cNvPr id="653" name="Rectangle 182"/>
                                                      <wps:cNvSpPr>
                                                        <a:spLocks noChangeArrowheads="1"/>
                                                      </wps:cNvSpPr>
                                                      <wps:spPr bwMode="auto">
                                                        <a:xfrm>
                                                          <a:off x="1166" y="400"/>
                                                          <a:ext cx="10440" cy="16034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miter lim="800000"/>
                                                        </a:ln>
                                                      </wps:spPr>
                                                      <wps:bodyPr rot="0" vert="horz" wrap="square" lIns="91440" tIns="45720" rIns="91440" bIns="45720" anchor="t" anchorCtr="0" upright="1">
                                                        <a:noAutofit/>
                                                      </wps:bodyPr>
                                                    </wps:wsp>
                                                    <wpg:grpSp>
                                                      <wpg:cNvPr id="654" name="Group 183"/>
                                                      <wpg:cNvGrpSpPr/>
                                                      <wpg:grpSpPr>
                                                        <a:xfrm>
                                                          <a:off x="426" y="7161"/>
                                                          <a:ext cx="735" cy="9273"/>
                                                          <a:chOff x="426" y="7161"/>
                                                          <a:chExt cx="735" cy="8668"/>
                                                        </a:xfrm>
                                                      </wpg:grpSpPr>
                                                      <wps:wsp>
                                                        <wps:cNvPr id="655" name="Line 184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26" y="15829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</a:ln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656" name="Line 185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V="1">
                                                            <a:off x="441" y="7174"/>
                                                            <a:ext cx="0" cy="864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</a:ln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657" name="Line 186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>
                                                            <a:off x="426" y="7174"/>
                                                            <a:ext cx="731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</a:ln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658" name="Line 187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V="1">
                                                            <a:off x="696" y="7161"/>
                                                            <a:ext cx="0" cy="864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</a:ln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659" name="Line 188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41" y="9054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</a:ln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660" name="Line 189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41" y="10929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</a:ln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661" name="Line 190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41" y="12534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</a:ln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662" name="Line 191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41" y="14544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</a:ln>
                                                        </wps:spPr>
                                                        <wps:bodyPr/>
                                                      </wps:wsp>
                                                    </wpg:grpSp>
                                                  </wpg:grpSp>
                                                  <wps:wsp>
                                                    <wps:cNvPr id="663" name="Line 192"/>
                                                    <wps:cNvCnPr>
                                                      <a:cxnSpLocks noChangeShapeType="1"/>
                                                    </wps:cNvCnPr>
                                                    <wps:spPr bwMode="auto">
                                                      <a:xfrm>
                                                        <a:off x="1161" y="1134"/>
                                                        <a:ext cx="3912" cy="0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noFill/>
                                                      <a:ln w="2540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round/>
                                                      </a:ln>
                                                    </wps:spPr>
                                                    <wps:bodyPr/>
                                                  </wps:wsp>
                                                  <wps:wsp>
                                                    <wps:cNvPr id="664" name="Line 193"/>
                                                    <wps:cNvCnPr>
                                                      <a:cxnSpLocks noChangeShapeType="1"/>
                                                    </wps:cNvCnPr>
                                                    <wps:spPr bwMode="auto">
                                                      <a:xfrm flipV="1">
                                                        <a:off x="5061" y="414"/>
                                                        <a:ext cx="0" cy="720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noFill/>
                                                      <a:ln w="2540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round/>
                                                      </a:ln>
                                                    </wps:spPr>
                                                    <wps:bodyPr/>
                                                  </wps:wsp>
                                                </wpg:grpSp>
                                              </wpg:grpSp>
                                            </wpg:grpSp>
                                          </wpg:grpSp>
                                          <wps:wsp>
                                            <wps:cNvPr id="665" name="Text Box 194"/>
                                            <wps:cNvSpPr txBox="1"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5258" y="13553"/>
                                                <a:ext cx="6254" cy="723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wps:spPr>
                                            <wps:txbx>
                                              <w:txbxContent>
                                                <w:p w14:paraId="15B65EF0" w14:textId="0D88D7D4" w:rsidR="00E45CA2" w:rsidRDefault="00E45CA2" w:rsidP="00E45CA2">
                                                  <w:pPr>
                                                    <w:ind w:firstLine="0"/>
                                                    <w:jc w:val="center"/>
                                                    <w:rPr>
                                                      <w:i/>
                                                      <w:caps/>
                                                      <w:sz w:val="40"/>
                                                      <w:szCs w:val="40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40"/>
                                                      <w:szCs w:val="40"/>
                                                    </w:rPr>
                                                    <w:t>КП Т.21901</w:t>
                                                  </w:r>
                                                  <w:r w:rsidR="00AF2AC3">
                                                    <w:rPr>
                                                      <w:sz w:val="40"/>
                                                      <w:szCs w:val="40"/>
                                                    </w:rPr>
                                                    <w:t>9</w:t>
                                                  </w:r>
                                                  <w:r>
                                                    <w:rPr>
                                                      <w:sz w:val="40"/>
                                                      <w:szCs w:val="40"/>
                                                    </w:rPr>
                                                    <w:t>.401 ГЧ</w:t>
                                                  </w:r>
                                                </w:p>
                                                <w:p w14:paraId="48F81257" w14:textId="03BD7176" w:rsidR="00AB26AE" w:rsidRPr="0062714A" w:rsidRDefault="00AB26AE" w:rsidP="00AB26AE">
                                                  <w:pPr>
                                                    <w:pStyle w:val="a7"/>
                                                    <w:jc w:val="center"/>
                                                    <w:rPr>
                                                      <w:sz w:val="44"/>
                                                      <w:szCs w:val="44"/>
                                                    </w:rPr>
                                                  </w:pPr>
                                                </w:p>
                                              </w:txbxContent>
                                            </wps:txbx>
                                            <wps:bodyPr rot="0" vert="horz" wrap="square" lIns="91440" tIns="45720" rIns="91440" bIns="45720" anchor="t" anchorCtr="0" upright="1">
                                              <a:noAutofit/>
                                            </wps:bodyPr>
                                          </wps:wsp>
                                        </wpg:grpSp>
                                      </wpg:grp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BD600C6" id="Группа 566" o:spid="_x0000_s1083" style="position:absolute;margin-left:-2.5pt;margin-top:6.7pt;width:593.15pt;height:750.1pt;z-index:-251663360;mso-position-horizontal-relative:page;mso-position-vertical-relative:page" coordorigin="276,400" coordsize="11330,160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">
                <v:line id="Line 96" o:spid="_x0000_s1084" style="position:absolute;visibility:visible;mso-wrap-style:square" from="9650,15284" to="9650,155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UZ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zuB7JhwBufoAAAD//wMAUEsBAi0AFAAGAAgAAAAhANvh9svuAAAAhQEAABMAAAAAAAAAAAAAAAAA&#10;AAAAAFtDb250ZW50X1R5cGVzXS54bWxQSwECLQAUAAYACAAAACEAWvQsW78AAAAVAQAACwAAAAAA&#10;AAAAAAAAAAAfAQAAX3JlbHMvLnJlbHNQSwECLQAUAAYACAAAACEALcr1GcAAAADcAAAADwAAAAAA&#10;AAAAAAAAAAAHAgAAZHJzL2Rvd25yZXYueG1sUEsFBgAAAAADAAMAtwAAAPQCAAAAAA==&#10;" strokeweight="2pt"/>
                <v:group id="Group 97" o:spid="_x0000_s1085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">
                  <v:line id="Line 98" o:spid="_x0000_s1086" style="position:absolute;visibility:visible;mso-wrap-style:square" from="8543,14559" to="11591,145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GcTw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ibT&#10;OXzPhCMgVx8AAAD//wMAUEsBAi0AFAAGAAgAAAAhANvh9svuAAAAhQEAABMAAAAAAAAAAAAAAAAA&#10;AAAAAFtDb250ZW50X1R5cGVzXS54bWxQSwECLQAUAAYACAAAACEAWvQsW78AAAAVAQAACwAAAAAA&#10;AAAAAAAAAAAfAQAAX3JlbHMvLnJlbHNQSwECLQAUAAYACAAAACEAMxnE8MAAAADcAAAADwAAAAAA&#10;AAAAAAAAAAAHAgAAZHJzL2Rvd25yZXYueG1sUEsFBgAAAAADAAMAtwAAAPQCAAAAAA==&#10;" strokeweight="2pt"/>
                  <v:group id="Group 99" o:spid="_x0000_s1087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">
                    <v:group id="Group 100" o:spid="_x0000_s1088" style="position:absolute;left:8817;top:14574;width:296;height:709" coordorigin="8817,14028" coordsize="296,7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">
                      <v:line id="Line 101" o:spid="_x0000_s1089" style="position:absolute;visibility:visible;mso-wrap-style:square" from="8817,14028" to="8820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" strokeweight="1pt"/>
                      <v:line id="Line 102" o:spid="_x0000_s1090" style="position:absolute;visibility:visible;mso-wrap-style:square" from="9110,14028" to="9113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" strokeweight="1pt"/>
                    </v:group>
                    <v:group id="Group 103" o:spid="_x0000_s1091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">
                      <v:line id="Line 104" o:spid="_x0000_s1092" style="position:absolute;visibility:visible;mso-wrap-style:square" from="1165,14276" to="5150,14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" strokeweight="1pt"/>
                      <v:line id="Line 105" o:spid="_x0000_s1093" style="position:absolute;visibility:visible;mso-wrap-style:square" from="1165,13991" to="5150,13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" strokeweight="1pt"/>
                      <v:group id="Group 106" o:spid="_x0000_s1094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">
                        <v:rect id="Rectangle 107" o:spid="_x0000_s1095" style="position:absolute;left:8541;top:15894;width:2928;height: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" filled="f" stroked="f">
                          <v:textbox inset="1pt,1pt,1pt,1pt">
                            <w:txbxContent>
                              <w:p w14:paraId="1FA155B8" w14:textId="29427D6F" w:rsidR="00AB26AE" w:rsidRDefault="00AB26AE" w:rsidP="00AB26AE">
                                <w:pPr>
                                  <w:pStyle w:val="a7"/>
                                  <w:jc w:val="center"/>
                                  <w:rPr>
                                    <w:rFonts w:ascii="Journal" w:hAnsi="Journal"/>
                                    <w:sz w:val="30"/>
                                    <w:lang w:val="ru-RU"/>
                                  </w:rPr>
                                </w:pPr>
                                <w:r>
                                  <w:rPr>
                                    <w:sz w:val="30"/>
                                    <w:lang w:val="ru-RU"/>
                                  </w:rPr>
                                  <w:t>КБП</w:t>
                                </w:r>
                              </w:p>
                            </w:txbxContent>
                          </v:textbox>
                        </v:rect>
                        <v:shape id="Text Box 108" o:spid="_x0000_s1096" type="#_x0000_t202" style="position:absolute;left:8721;top:14634;width:36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" filled="f" stroked="f">
                          <v:textbox>
                            <w:txbxContent>
                              <w:p w14:paraId="522EC812" w14:textId="77777777" w:rsidR="00AB26AE" w:rsidRDefault="00AB26AE" w:rsidP="00AB26AE">
                                <w:pPr>
                                  <w:pStyle w:val="a7"/>
                                  <w:jc w:val="center"/>
                                  <w:rPr>
                                    <w:sz w:val="24"/>
                                    <w:lang w:val="ru-RU"/>
                                  </w:rPr>
                                </w:pPr>
                                <w:r>
                                  <w:rPr>
                                    <w:sz w:val="24"/>
                                    <w:lang w:val="ru-RU"/>
                                  </w:rPr>
                                  <w:t>У</w:t>
                                </w:r>
                              </w:p>
                            </w:txbxContent>
                          </v:textbox>
                        </v:shape>
                        <v:group id="Group 109" o:spid="_x0000_s1097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">
                          <v:group id="Group 110" o:spid="_x0000_s1098" style="position:absolute;left:1161;top:15849;width:2419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">
                            <v:rect id="Rectangle 111" o:spid="_x0000_s1099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" filled="f" stroked="f">
                              <v:textbox inset="1pt,1pt,1pt,1pt">
                                <w:txbxContent>
                                  <w:p w14:paraId="0573AFDB" w14:textId="77777777" w:rsidR="00AB26AE" w:rsidRDefault="00AB26AE" w:rsidP="00AB26AE">
                                    <w:pPr>
                                      <w:pStyle w:val="a7"/>
                                      <w:rPr>
                                        <w:sz w:val="20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lang w:val="ru-RU"/>
                                      </w:rPr>
                                      <w:t>Т</w:t>
                                    </w:r>
                                    <w:r>
                                      <w:rPr>
                                        <w:sz w:val="20"/>
                                      </w:rPr>
                                      <w:t>. Контр.</w:t>
                                    </w:r>
                                  </w:p>
                                </w:txbxContent>
                              </v:textbox>
                            </v:rect>
                            <v:rect id="Rectangle 112" o:spid="_x0000_s110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" filled="f" stroked="f">
                              <v:textbox inset="1pt,1pt,1pt,1pt">
                                <w:txbxContent>
                                  <w:p w14:paraId="7DB5FEEE" w14:textId="77777777" w:rsidR="00AB26AE" w:rsidRDefault="00AB26AE" w:rsidP="00AB26AE">
                                    <w:pPr>
                                      <w:pStyle w:val="a7"/>
                                      <w:rPr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 xml:space="preserve">  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Group 113" o:spid="_x0000_s1101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">
                            <v:line id="Line 114" o:spid="_x0000_s1102" style="position:absolute;visibility:visible;mso-wrap-style:square" from="1157,15354" to="5121,15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" strokeweight="1pt"/>
                            <v:line id="Line 115" o:spid="_x0000_s1103" style="position:absolute;visibility:visible;mso-wrap-style:square" from="1160,15856" to="5121,15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" strokeweight="1pt"/>
                            <v:line id="Line 116" o:spid="_x0000_s1104" style="position:absolute;visibility:visible;mso-wrap-style:square" from="1161,16142" to="5146,1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" strokeweight="1pt"/>
                            <v:line id="Line 117" o:spid="_x0000_s1105" style="position:absolute;visibility:visible;mso-wrap-style:square" from="1165,15596" to="5150,15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" strokeweight="1pt"/>
                            <v:group id="Group 118" o:spid="_x0000_s1106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">
                              <v:group id="Group 119" o:spid="_x0000_s1107" style="position:absolute;left:1161;top:14831;width:2606;height:290" coordsize="21547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">
                                <v:rect id="Rectangle 120" o:spid="_x0000_s1108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" filled="f" stroked="f">
                                  <v:textbox inset="1pt,1pt,1pt,1pt">
                                    <w:txbxContent>
                                      <w:p w14:paraId="45837210" w14:textId="77777777" w:rsidR="00AB26AE" w:rsidRDefault="00AB26AE" w:rsidP="00AB26AE">
                                        <w:pPr>
                                          <w:pStyle w:val="a7"/>
                                          <w:rPr>
                                            <w:sz w:val="20"/>
                                          </w:rPr>
                                        </w:pPr>
                                        <w:r>
                                          <w:rPr>
                                            <w:sz w:val="20"/>
                                          </w:rPr>
                                          <w:t xml:space="preserve"> Разраб. Разраб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1" o:spid="_x0000_s1109" style="position:absolute;left:9759;top:464;width:11788;height:199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" filled="f" stroked="f">
                                  <v:textbox inset="1pt,1pt,1pt,1pt">
                                    <w:txbxContent>
                                      <w:p w14:paraId="5F2EEB6F" w14:textId="632F50FA" w:rsidR="00AB26AE" w:rsidRPr="0029686A" w:rsidRDefault="00AB26AE" w:rsidP="00AB26AE">
                                        <w:pPr>
                                          <w:pStyle w:val="a7"/>
                                          <w:rPr>
                                            <w:sz w:val="16"/>
                                            <w:lang w:val="ru-RU"/>
                                          </w:rPr>
                                        </w:pPr>
                                        <w:r>
                                          <w:rPr>
                                            <w:sz w:val="16"/>
                                            <w:lang w:val="ru-RU"/>
                                          </w:rPr>
                                          <w:t>П</w:t>
                                        </w:r>
                                        <w:r w:rsidR="009C6159">
                                          <w:rPr>
                                            <w:sz w:val="16"/>
                                            <w:lang w:val="ru-RU"/>
                                          </w:rPr>
                                          <w:t>исарик А.В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22" o:spid="_x0000_s1110" style="position:absolute;left:1161;top:15086;width:2606;height:290" coordsize="21547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">
                                <v:rect id="Rectangle 123" o:spid="_x0000_s1111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" filled="f" stroked="f">
                                  <v:textbox inset="1pt,1pt,1pt,1pt">
                                    <w:txbxContent>
                                      <w:p w14:paraId="0D88DDC4" w14:textId="77777777" w:rsidR="00AB26AE" w:rsidRDefault="00AB26AE" w:rsidP="00AB26AE">
                                        <w:pPr>
                                          <w:pStyle w:val="a7"/>
                                          <w:rPr>
                                            <w:sz w:val="20"/>
                                          </w:rPr>
                                        </w:pPr>
                                        <w:r>
                                          <w:rPr>
                                            <w:sz w:val="20"/>
                                          </w:rPr>
                                          <w:t xml:space="preserve"> Провер. Провер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4" o:spid="_x0000_s1112" style="position:absolute;left:9759;top:3136;width:11788;height:197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" filled="f" stroked="f">
                                  <v:textbox inset="1pt,1pt,1pt,1pt">
                                    <w:txbxContent>
                                      <w:p w14:paraId="44A62BCF" w14:textId="77777777" w:rsidR="00AB26AE" w:rsidRPr="0029686A" w:rsidRDefault="00AB26AE" w:rsidP="00AB26AE">
                                        <w:pPr>
                                          <w:pStyle w:val="a7"/>
                                          <w:rPr>
                                            <w:sz w:val="16"/>
                                            <w:lang w:val="ru-RU"/>
                                          </w:rPr>
                                        </w:pPr>
                                        <w:r>
                                          <w:rPr>
                                            <w:sz w:val="16"/>
                                            <w:lang w:val="ru-RU"/>
                                          </w:rPr>
                                          <w:t>Шаляпин Ю.В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25" o:spid="_x0000_s1113" style="position:absolute;left:1177;top:15594;width:2509;height:290" coordsize="19999,26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">
                                <v:rect id="Rectangle 126" o:spid="_x0000_s1114" style="position:absolute;width:8856;height:26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" filled="f" stroked="f">
                                  <v:textbox inset="1pt,1pt,1pt,1pt">
                                    <w:txbxContent>
                                      <w:p w14:paraId="2583007D" w14:textId="77777777" w:rsidR="00AB26AE" w:rsidRDefault="00AB26AE" w:rsidP="00AB26AE">
                                        <w:pPr>
                                          <w:pStyle w:val="a7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</w:t>
                                        </w:r>
                                        <w:r>
                                          <w:rPr>
                                            <w:sz w:val="20"/>
                                          </w:rPr>
                                          <w:t>Реценз</w:t>
                                        </w:r>
                                        <w:r>
                                          <w:rPr>
                                            <w:sz w:val="18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7" o:spid="_x0000_s111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" filled="f" stroked="f">
                                  <v:textbox inset="1pt,1pt,1pt,1pt">
                                    <w:txbxContent>
                                      <w:p w14:paraId="4E524366" w14:textId="77777777" w:rsidR="00AB26AE" w:rsidRDefault="00AB26AE" w:rsidP="00AB26AE"/>
                                    </w:txbxContent>
                                  </v:textbox>
                                </v:rect>
                              </v:group>
                              <v:group id="Group 128" o:spid="_x0000_s1116" style="position:absolute;left:1162;top:16135;width:2509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">
                                <v:rect id="Rectangle 129" o:spid="_x0000_s1117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" filled="f" stroked="f">
                                  <v:textbox inset="1pt,1pt,1pt,1pt">
                                    <w:txbxContent>
                                      <w:p w14:paraId="595E6DE7" w14:textId="77777777" w:rsidR="00AB26AE" w:rsidRDefault="00AB26AE" w:rsidP="00AB26AE">
                                        <w:pPr>
                                          <w:pStyle w:val="a7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</w:t>
                                        </w:r>
                                        <w:r>
                                          <w:rPr>
                                            <w:sz w:val="20"/>
                                          </w:rPr>
                                          <w:t>Утверд</w:t>
                                        </w:r>
                                        <w:r>
                                          <w:rPr>
                                            <w:sz w:val="18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30" o:spid="_x0000_s111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" filled="f" stroked="f">
                                  <v:textbox inset="1pt,1pt,1pt,1pt">
                                    <w:txbxContent>
                                      <w:p w14:paraId="3FCDA4B0" w14:textId="77777777" w:rsidR="00AB26AE" w:rsidRDefault="00AB26AE" w:rsidP="00AB26AE">
                                        <w:pPr>
                                          <w:pStyle w:val="a7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31" o:spid="_x0000_s1119" style="position:absolute;left:1165;top:15341;width:2510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">
                                <v:rect id="Rectangle 132" o:spid="_x0000_s1120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" filled="f" stroked="f">
                                  <v:textbox inset="1pt,1pt,1pt,1pt">
                                    <w:txbxContent>
                                      <w:p w14:paraId="0EE919CF" w14:textId="77777777" w:rsidR="00AB26AE" w:rsidRDefault="00AB26AE" w:rsidP="00AB26AE">
                                        <w:pPr>
                                          <w:pStyle w:val="a7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 xml:space="preserve"> Н.</w:t>
                                        </w: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</w:t>
                                        </w:r>
                                        <w:r>
                                          <w:rPr>
                                            <w:sz w:val="20"/>
                                          </w:rPr>
                                          <w:t>Контр</w:t>
                                        </w:r>
                                        <w:r>
                                          <w:rPr>
                                            <w:sz w:val="18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33" o:spid="_x0000_s112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" filled="f" stroked="f">
                                  <v:textbox inset="1pt,1pt,1pt,1pt">
                                    <w:txbxContent>
                                      <w:p w14:paraId="6A7EDB45" w14:textId="77777777" w:rsidR="00AB26AE" w:rsidRDefault="00AB26AE" w:rsidP="00AB26AE">
                                        <w:pPr>
                                          <w:pStyle w:val="a7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34" o:spid="_x0000_s1122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">
                                <v:rect id="Rectangle 135" o:spid="_x0000_s1123" style="position:absolute;left:5258;top:14273;width:3214;height:21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" filled="f" stroked="f">
                                  <v:textbox inset="1pt,1pt,1pt,1pt">
                                    <w:txbxContent>
                                      <w:p w14:paraId="0E9D521A" w14:textId="77777777" w:rsidR="00AB26AE" w:rsidRDefault="00AB26AE" w:rsidP="00AB26AE">
                                        <w:pPr>
                                          <w:pStyle w:val="a7"/>
                                          <w:jc w:val="center"/>
                                          <w:rPr>
                                            <w:sz w:val="20"/>
                                          </w:rPr>
                                        </w:pPr>
                                      </w:p>
                                      <w:p w14:paraId="44636E3C" w14:textId="1F777C99" w:rsidR="00AB26AE" w:rsidRPr="00C23D28" w:rsidRDefault="00AB26AE" w:rsidP="00AB26AE">
                                        <w:pPr>
                                          <w:pStyle w:val="a7"/>
                                          <w:jc w:val="center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lang w:val="ru-RU"/>
                                          </w:rPr>
                                        </w:pPr>
                                        <w:r w:rsidRPr="00C23D28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lang w:val="ru-RU"/>
                                          </w:rPr>
                                          <w:t>Программное средство для</w:t>
                                        </w:r>
                                        <w:r w:rsidR="00E85DD0" w:rsidRPr="00C23D28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lang w:val="ru-RU"/>
                                          </w:rPr>
                                          <w:t xml:space="preserve"> </w:t>
                                        </w:r>
                                        <w:r w:rsidR="00774A5F" w:rsidRPr="00C23D28">
                                          <w:rPr>
                                            <w:rFonts w:asciiTheme="majorBidi" w:eastAsia="Arial Unicode MS" w:hAnsiTheme="majorBidi" w:cstheme="majorBidi"/>
                                            <w:sz w:val="24"/>
                                            <w:szCs w:val="24"/>
                                          </w:rPr>
                                          <w:t>расчета страховых накопительных выплат</w:t>
                                        </w:r>
                                      </w:p>
                                      <w:p w14:paraId="3588D5E1" w14:textId="77777777" w:rsidR="00AB26AE" w:rsidRDefault="00AB26AE" w:rsidP="00AB26AE">
                                        <w:pPr>
                                          <w:pStyle w:val="a7"/>
                                          <w:jc w:val="center"/>
                                          <w:rPr>
                                            <w:sz w:val="20"/>
                                          </w:rPr>
                                        </w:pPr>
                                      </w:p>
                                      <w:p w14:paraId="5D81E9A9" w14:textId="77777777" w:rsidR="00AB26AE" w:rsidRPr="003E2ADD" w:rsidRDefault="00AB26AE" w:rsidP="00AB26AE">
                                        <w:pPr>
                                          <w:pStyle w:val="a7"/>
                                          <w:jc w:val="center"/>
                                          <w:rPr>
                                            <w:sz w:val="20"/>
                                          </w:rPr>
                                        </w:pPr>
                                      </w:p>
                                      <w:p w14:paraId="5BEDD8D3" w14:textId="752231CA" w:rsidR="00AB26AE" w:rsidRPr="00AB26AE" w:rsidRDefault="002E265E" w:rsidP="00774A5F">
                                        <w:pPr>
                                          <w:pStyle w:val="a7"/>
                                          <w:jc w:val="center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  <w:r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 xml:space="preserve"> </w:t>
                                        </w:r>
                                        <w:r w:rsidR="00AB26AE" w:rsidRPr="00AB26AE"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>Блок-схема работы программы</w:t>
                                        </w:r>
                                      </w:p>
                                      <w:p w14:paraId="4EA40E16" w14:textId="77777777" w:rsidR="00AB26AE" w:rsidRPr="0029686A" w:rsidRDefault="00AB26AE" w:rsidP="00AB26AE">
                                        <w:pPr>
                                          <w:pStyle w:val="a7"/>
                                          <w:jc w:val="center"/>
                                          <w:rPr>
                                            <w:sz w:val="16"/>
                                            <w:szCs w:val="16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  <v:group id="Group 136" o:spid="_x0000_s1124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89NxgAAANw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CI3+D3TDgCcn0HAAD//wMAUEsBAi0AFAAGAAgAAAAhANvh9svuAAAAhQEAABMAAAAAAAAA&#10;AAAAAAAAAAAAAFtDb250ZW50X1R5cGVzXS54bWxQSwECLQAUAAYACAAAACEAWvQsW78AAAAVAQAA&#10;CwAAAAAAAAAAAAAAAAAfAQAAX3JlbHMvLnJlbHNQSwECLQAUAAYACAAAACEABIfPTcYAAADcAAAA&#10;DwAAAAAAAAAAAAAAAAAHAgAAZHJzL2Rvd25yZXYueG1sUEsFBgAAAAADAAMAtwAAAPoCAAAAAA==&#10;">
                                  <v:line id="Line 137" o:spid="_x0000_s1125" style="position:absolute;visibility:visible;mso-wrap-style:square" from="1165,14829" to="5150,14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r+W3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yjsDac&#10;CUdAJl8AAAD//wMAUEsBAi0AFAAGAAgAAAAhANvh9svuAAAAhQEAABMAAAAAAAAAAAAAAAAAAAAA&#10;AFtDb250ZW50X1R5cGVzXS54bWxQSwECLQAUAAYACAAAACEAWvQsW78AAAAVAQAACwAAAAAAAAAA&#10;AAAAAAAfAQAAX3JlbHMvLnJlbHNQSwECLQAUAAYACAAAACEAWq/lt70AAADcAAAADwAAAAAAAAAA&#10;AAAAAAAHAgAAZHJzL2Rvd25yZXYueG1sUEsFBgAAAAADAAMAtwAAAPECAAAAAA==&#10;" strokeweight="2pt"/>
                                  <v:group id="Group 138" o:spid="_x0000_s1126" style="position:absolute;left:1161;top:14534;width:3985;height:322" coordorigin="1157,14052" coordsize="3841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">
                                    <v:rect id="Rectangle 139" o:spid="_x0000_s1127" style="position:absolute;left:2241;top:14052;width:1428;height:3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" filled="f" stroked="f">
                                      <v:textbox inset="1pt,1pt,1pt,1pt">
                                        <w:txbxContent>
                                          <w:p w14:paraId="27C0C89E" w14:textId="77777777" w:rsidR="00AB26AE" w:rsidRDefault="00AB26AE" w:rsidP="00AB26AE">
                                            <w:pPr>
                                              <w:pStyle w:val="a7"/>
                                              <w:jc w:val="center"/>
                                              <w:rPr>
                                                <w:sz w:val="20"/>
                                              </w:rPr>
                                            </w:pPr>
                                            <w:r>
                                              <w:rPr>
                                                <w:sz w:val="20"/>
                                              </w:rPr>
                                              <w:t xml:space="preserve"> </w:t>
                                            </w:r>
                                            <w:r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 xml:space="preserve">№ </w:t>
                                            </w:r>
                                            <w:r>
                                              <w:rPr>
                                                <w:sz w:val="20"/>
                                              </w:rPr>
                                              <w:t>док</w:t>
                                            </w:r>
                                            <w:r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>у</w:t>
                                            </w:r>
                                            <w:r>
                                              <w:rPr>
                                                <w:sz w:val="20"/>
                                              </w:rPr>
                                              <w:t>м.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40" o:spid="_x0000_s1128" style="position:absolute;left:3669;top:14052;width:788;height:3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" filled="f" stroked="f">
                                      <v:textbox inset="1pt,1pt,1pt,1pt">
                                        <w:txbxContent>
                                          <w:p w14:paraId="22DAA652" w14:textId="77777777" w:rsidR="00AB26AE" w:rsidRDefault="00AB26AE" w:rsidP="00AB26AE">
                                            <w:pPr>
                                              <w:pStyle w:val="a7"/>
                                              <w:jc w:val="center"/>
                                              <w:rPr>
                                                <w:sz w:val="20"/>
                                              </w:rPr>
                                            </w:pPr>
                                            <w:r>
                                              <w:rPr>
                                                <w:sz w:val="20"/>
                                              </w:rPr>
                                              <w:t>Подпись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41" o:spid="_x0000_s1129" style="position:absolute;left:4457;top:14052;width:541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" filled="f" stroked="f">
                                      <v:textbox inset="1pt,1pt,1pt,1pt">
                                        <w:txbxContent>
                                          <w:p w14:paraId="4FB6618F" w14:textId="77777777" w:rsidR="00AB26AE" w:rsidRDefault="00AB26AE" w:rsidP="00AB26AE">
                                            <w:pPr>
                                              <w:pStyle w:val="a7"/>
                                              <w:rPr>
                                                <w:sz w:val="20"/>
                                              </w:rPr>
                                            </w:pPr>
                                            <w:r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>Д</w:t>
                                            </w:r>
                                            <w:r>
                                              <w:rPr>
                                                <w:sz w:val="20"/>
                                              </w:rPr>
                                              <w:t>ата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line id="Line 142" o:spid="_x0000_s1130" style="position:absolute;visibility:visible;mso-wrap-style:square" from="1157,14062" to="4998,1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0uEb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j&#10;CXzPhCMgVx8AAAD//wMAUEsBAi0AFAAGAAgAAAAhANvh9svuAAAAhQEAABMAAAAAAAAAAAAAAAAA&#10;AAAAAFtDb250ZW50X1R5cGVzXS54bWxQSwECLQAUAAYACAAAACEAWvQsW78AAAAVAQAACwAAAAAA&#10;AAAAAAAAAAAfAQAAX3JlbHMvLnJlbHNQSwECLQAUAAYACAAAACEA0dLhG8AAAADcAAAADwAAAAAA&#10;AAAAAAAAAAAHAgAAZHJzL2Rvd25yZXYueG1sUEsFBgAAAAADAAMAtwAAAPQCAAAAAA==&#10;" strokeweight="2pt"/>
                                    <v:group id="Group 143" o:spid="_x0000_s1131" style="position:absolute;left:1161;top:14053;width:1055;height:290" coordorigin="1179,14296" coordsize="1055,2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">
                                      <v:rect id="Rectangle 144" o:spid="_x0000_s1132" style="position:absolute;left:1179;top:14296;width:443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" filled="f" stroked="f">
                                        <v:textbox inset="1pt,1pt,1pt,1pt">
                                          <w:txbxContent>
                                            <w:p w14:paraId="2B33E5CF" w14:textId="77777777" w:rsidR="00AB26AE" w:rsidRDefault="00AB26AE" w:rsidP="00AB26AE">
                                              <w:pPr>
                                                <w:pStyle w:val="a7"/>
                                                <w:jc w:val="center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20"/>
                                                </w:rPr>
                                                <w:t>Изм.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rect id="Rectangle 145" o:spid="_x0000_s1133" style="position:absolute;left:1682;top:14296;width:552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" filled="f" stroked="f">
                                        <v:textbox inset="1pt,1pt,1pt,1pt">
                                          <w:txbxContent>
                                            <w:p w14:paraId="1432DDF2" w14:textId="77777777" w:rsidR="00AB26AE" w:rsidRDefault="00AB26AE" w:rsidP="00AB26AE">
                                              <w:pPr>
                                                <w:pStyle w:val="a7"/>
                                                <w:jc w:val="center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20"/>
                                                </w:rPr>
                                                <w:t>Лист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</v:group>
                                  </v:group>
                                  <v:group id="Group 146" o:spid="_x0000_s1134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">
                                    <v:line id="Line 147" o:spid="_x0000_s1135" style="position:absolute;visibility:visible;mso-wrap-style:square" from="1157,15084" to="5121,1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" strokeweight="1pt"/>
                                    <v:line id="Line 148" o:spid="_x0000_s1136" style="position:absolute;visibility:visible;mso-wrap-style:square" from="8559,15294" to="11581,15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Otbx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qaj&#10;OXzPhCMgVx8AAAD//wMAUEsBAi0AFAAGAAgAAAAhANvh9svuAAAAhQEAABMAAAAAAAAAAAAAAAAA&#10;AAAAAFtDb250ZW50X1R5cGVzXS54bWxQSwECLQAUAAYACAAAACEAWvQsW78AAAAVAQAACwAAAAAA&#10;AAAAAAAAAAAfAQAAX3JlbHMvLnJlbHNQSwECLQAUAAYACAAAACEAsDrW8cAAAADcAAAADwAAAAAA&#10;AAAAAAAAAAAHAgAAZHJzL2Rvd25yZXYueG1sUEsFBgAAAAADAAMAtwAAAPQCAAAAAA==&#10;" strokeweight="2pt"/>
                                    <v:group id="Group 149" o:spid="_x0000_s1137" style="position:absolute;left:5124;top:15587;width:6462;height:3" coordorigin="4986,15084" coordsize="6240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">
                                      <v:line id="Line 150" o:spid="_x0000_s1138" style="position:absolute;visibility:visible;mso-wrap-style:square" from="8318,15085" to="11226,1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IBBK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p&#10;BL5nwhGQ6w8AAAD//wMAUEsBAi0AFAAGAAgAAAAhANvh9svuAAAAhQEAABMAAAAAAAAAAAAAAAAA&#10;AAAAAFtDb250ZW50X1R5cGVzXS54bWxQSwECLQAUAAYACAAAACEAWvQsW78AAAAVAQAACwAAAAAA&#10;AAAAAAAAAAAfAQAAX3JlbHMvLnJlbHNQSwECLQAUAAYACAAAACEAgCAQSsAAAADcAAAADwAAAAAA&#10;AAAAAAAAAAAHAgAAZHJzL2Rvd25yZXYueG1sUEsFBgAAAAADAAMAtwAAAPQCAAAAAA==&#10;" strokeweight="2pt"/>
                                      <v:line id="Line 151" o:spid="_x0000_s1139" style="position:absolute;visibility:visible;mso-wrap-style:square" from="4986,15084" to="8331,15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8o49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" strokeweight="2pt"/>
                                    </v:group>
                                    <v:group id="Group 152" o:spid="_x0000_s1140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">
                                      <v:line id="Line 153" o:spid="_x0000_s1141" style="position:absolute;visibility:visible;mso-wrap-style:square" from="8541,14274" to="8543,16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V7PS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mbj&#10;CXzPhCMgVx8AAAD//wMAUEsBAi0AFAAGAAgAAAAhANvh9svuAAAAhQEAABMAAAAAAAAAAAAAAAAA&#10;AAAAAFtDb250ZW50X1R5cGVzXS54bWxQSwECLQAUAAYACAAAACEAWvQsW78AAAAVAQAACwAAAAAA&#10;AAAAAAAAAAAfAQAAX3JlbHMvLnJlbHNQSwECLQAUAAYACAAAACEAkFez0sAAAADcAAAADwAAAAAA&#10;AAAAAAAAAAAHAgAAZHJzL2Rvd25yZXYueG1sUEsFBgAAAAADAAMAtwAAAPQCAAAAAA==&#10;" strokeweight="2pt"/>
                                      <v:line id="Line 154" o:spid="_x0000_s1142" style="position:absolute;visibility:visible;mso-wrap-style:square" from="1725,13387" to="1725,14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" strokeweight="2pt"/>
                                      <v:line id="Line 155" o:spid="_x0000_s1143" style="position:absolute;visibility:visible;mso-wrap-style:square" from="2314,13424" to="2328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" strokeweight="2pt"/>
                                      <v:line id="Line 156" o:spid="_x0000_s1144" style="position:absolute;flip:y;visibility:visible;mso-wrap-style:square" from="4585,13419" to="4585,16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" strokeweight="2pt"/>
                                      <v:line id="Line 157" o:spid="_x0000_s1145" style="position:absolute;visibility:visible;mso-wrap-style:square" from="1165,13707" to="5150,13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" strokeweight="1pt"/>
                                      <v:line id="Line 158" o:spid="_x0000_s1146" style="position:absolute;flip:y;visibility:visible;mso-wrap-style:square" from="3722,13424" to="3722,16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" strokeweight="2pt"/>
                                      <v:line id="Line 159" o:spid="_x0000_s1147" style="position:absolute;flip:y;visibility:visible;mso-wrap-style:square" from="5146,13424" to="5146,164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" strokeweight="2pt"/>
                                      <v:line id="Line 160" o:spid="_x0000_s1148" style="position:absolute;visibility:visible;mso-wrap-style:square" from="5136,14274" to="11583,14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+YaX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EXzPhCMgVx8AAAD//wMAUEsBAi0AFAAGAAgAAAAhANvh9svuAAAAhQEAABMAAAAAAAAAAAAAAAAA&#10;AAAAAFtDb250ZW50X1R5cGVzXS54bWxQSwECLQAUAAYACAAAACEAWvQsW78AAAAVAQAACwAAAAAA&#10;AAAAAAAAAAAfAQAAX3JlbHMvLnJlbHNQSwECLQAUAAYACAAAACEABfmGl8AAAADcAAAADwAAAAAA&#10;AAAAAAAAAAAHAgAAZHJzL2Rvd25yZXYueG1sUEsFBgAAAAADAAMAtwAAAPQCAAAAAA==&#10;" strokeweight="2pt"/>
                                      <v:group id="Group 161" o:spid="_x0000_s1149" style="position:absolute;left:9378;top:14271;width:886;height:1003" coordorigin="9381,14274" coordsize="886,9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">
                                        <v:line id="Line 162" o:spid="_x0000_s1150" style="position:absolute;visibility:visible;mso-wrap-style:square" from="9381,14274" to="9385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Z717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maT&#10;CXzPhCMgVx8AAAD//wMAUEsBAi0AFAAGAAgAAAAhANvh9svuAAAAhQEAABMAAAAAAAAAAAAAAAAA&#10;AAAAAFtDb250ZW50X1R5cGVzXS54bWxQSwECLQAUAAYACAAAACEAWvQsW78AAAAVAQAACwAAAAAA&#10;AAAAAAAAAAAfAQAAX3JlbHMvLnJlbHNQSwECLQAUAAYACAAAACEAmme9e8AAAADcAAAADwAAAAAA&#10;AAAAAAAAAAAHAgAAZHJzL2Rvd25yZXYueG1sUEsFBgAAAAADAAMAtwAAAPQCAAAAAA==&#10;" strokeweight="2pt"/>
                                        <v:line id="Line 163" o:spid="_x0000_s1151" style="position:absolute;visibility:visible;mso-wrap-style:square" from="10262,14274" to="10267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" strokeweight="2pt"/>
                                      </v:group>
                                      <v:group id="Group 164" o:spid="_x0000_s1152" style="position:absolute;left:8584;top:14253;width:2928;height:303" coordorigin="8357,14586" coordsize="2827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">
                                        <v:rect id="Rectangle 165" o:spid="_x0000_s1153" style="position:absolute;left:9180;top:14586;width:74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" filled="f" stroked="f">
                                          <v:textbox inset="1pt,1pt,1pt,1pt">
                                            <w:txbxContent>
                                              <w:p w14:paraId="0DC78C92" w14:textId="77777777" w:rsidR="00AB26AE" w:rsidRDefault="00AB26AE" w:rsidP="00AB26AE">
                                                <w:pPr>
                                                  <w:pStyle w:val="a7"/>
                                                  <w:jc w:val="center"/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Масса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  <v:rect id="Rectangle 166" o:spid="_x0000_s1154" style="position:absolute;left:8357;top:14586;width:743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" filled="f" stroked="f">
                                          <v:textbox inset="1pt,1pt,1pt,1pt">
                                            <w:txbxContent>
                                              <w:p w14:paraId="344EDFFC" w14:textId="77777777" w:rsidR="00AB26AE" w:rsidRDefault="00AB26AE" w:rsidP="00AB26AE">
                                                <w:pPr>
                                                  <w:pStyle w:val="a7"/>
                                                  <w:jc w:val="center"/>
                                                  <w:rPr>
                                                    <w:sz w:val="18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20"/>
                                                  </w:rPr>
                                                  <w:t>Лит</w:t>
                                                </w:r>
                                                <w:r>
                                                  <w:rPr>
                                                    <w:sz w:val="18"/>
                                                  </w:rPr>
                                                  <w:t>.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  <v:rect id="Rectangle 167" o:spid="_x0000_s1155" style="position:absolute;left:10011;top:14586;width:117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" filled="f" stroked="f">
                                          <v:textbox inset="1pt,1pt,1pt,1pt">
                                            <w:txbxContent>
                                              <w:p w14:paraId="29E76F79" w14:textId="77777777" w:rsidR="00AB26AE" w:rsidRDefault="00AB26AE" w:rsidP="00AB26AE">
                                                <w:pPr>
                                                  <w:pStyle w:val="a7"/>
                                                  <w:jc w:val="center"/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Масштаб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</v:group>
                                      <v:group id="Group 168" o:spid="_x0000_s1156" style="position:absolute;left:8496;top:15296;width:2571;height:303" coordorigin="8496,15296" coordsize="2571,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">
                                        <v:rect id="Rectangle 169" o:spid="_x0000_s1157" style="position:absolute;left:8496;top:15296;width:1105;height:2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" filled="f" stroked="f">
                                          <v:textbox inset="1pt,1pt,1pt,1pt">
                                            <w:txbxContent>
                                              <w:p w14:paraId="1E053716" w14:textId="77777777" w:rsidR="00AB26AE" w:rsidRDefault="00AB26AE" w:rsidP="00AB26AE">
                                                <w:pPr>
                                                  <w:pStyle w:val="a7"/>
                                                  <w:jc w:val="center"/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Лист 2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  <v:rect id="Rectangle 170" o:spid="_x0000_s1158" style="position:absolute;left:9853;top:15296;width:1214;height: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" filled="f" stroked="f">
                                          <v:textbox inset="1pt,1pt,1pt,1pt">
                                            <w:txbxContent>
                                              <w:p w14:paraId="43F1A579" w14:textId="77777777" w:rsidR="00AB26AE" w:rsidRDefault="00AB26AE" w:rsidP="00AB26AE">
                                                <w:pPr>
                                                  <w:pStyle w:val="a7"/>
                                                  <w:jc w:val="left"/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Листов 2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</v:group>
                                      <v:group id="Group 171" o:spid="_x0000_s1159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">
                                        <v:group id="Group 172" o:spid="_x0000_s1160" style="position:absolute;left:276;top:7254;width:555;height:9162" coordorigin="276,7254" coordsize="555,91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">
                                          <v:shape id="Text Box 173" o:spid="_x0000_s1161" type="#_x0000_t202" style="position:absolute;left:276;top:15058;width:540;height:13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" stroked="f">
                                            <v:textbox style="layout-flow:vertical;mso-layout-flow-alt:bottom-to-top">
                                              <w:txbxContent>
                                                <w:p w14:paraId="6A0ED635" w14:textId="77777777" w:rsidR="00AB26AE" w:rsidRDefault="00AB26AE" w:rsidP="00AB26AE">
                                                  <w:pPr>
                                                    <w:pStyle w:val="a7"/>
                                                    <w:rPr>
                                                      <w:sz w:val="20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</w:rPr>
                                                    <w:t>Инв.№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подл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</w:rPr>
                                                    <w:t>.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shape id="Text Box 174" o:spid="_x0000_s1162" type="#_x0000_t202" style="position:absolute;left:276;top:13133;width:540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" stroked="f">
                                            <v:textbox style="layout-flow:vertical;mso-layout-flow-alt:bottom-to-top">
                                              <w:txbxContent>
                                                <w:p w14:paraId="715D6A96" w14:textId="77777777" w:rsidR="00AB26AE" w:rsidRDefault="00AB26AE" w:rsidP="00AB26AE">
                                                  <w:pPr>
                                                    <w:pStyle w:val="a7"/>
                                                    <w:jc w:val="center"/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Подп. и дата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shape id="Text Box 175" o:spid="_x0000_s1163" type="#_x0000_t202" style="position:absolute;left:276;top:11394;width:540;height: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" stroked="f">
                                            <v:textbox style="layout-flow:vertical;mso-layout-flow-alt:bottom-to-top">
                                              <w:txbxContent>
                                                <w:p w14:paraId="49D55504" w14:textId="77777777" w:rsidR="00AB26AE" w:rsidRDefault="00AB26AE" w:rsidP="00AB26AE">
                                                  <w:pPr>
                                                    <w:pStyle w:val="a7"/>
                                                    <w:jc w:val="center"/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Взам.инв.№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shape id="Text Box 176" o:spid="_x0000_s1164" type="#_x0000_t202" style="position:absolute;left:276;top:9234;width:540;height:19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" stroked="f">
                                            <v:textbox style="layout-flow:vertical;mso-layout-flow-alt:bottom-to-top">
                                              <w:txbxContent>
                                                <w:p w14:paraId="512DF457" w14:textId="77777777" w:rsidR="00AB26AE" w:rsidRDefault="00AB26AE" w:rsidP="00AB26AE">
                                                  <w:pPr>
                                                    <w:pStyle w:val="a7"/>
                                                    <w:jc w:val="center"/>
                                                    <w:rPr>
                                                      <w:sz w:val="20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Инв.№дубл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</w:rPr>
                                                    <w:t>.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shape id="Text Box 177" o:spid="_x0000_s1165" type="#_x0000_t202" style="position:absolute;left:291;top:7254;width:540;height:1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" stroked="f">
                                            <v:textbox style="layout-flow:vertical;mso-layout-flow-alt:bottom-to-top">
                                              <w:txbxContent>
                                                <w:p w14:paraId="026A06D7" w14:textId="77777777" w:rsidR="00AB26AE" w:rsidRDefault="00AB26AE" w:rsidP="00AB26AE">
                                                  <w:pPr>
                                                    <w:pStyle w:val="a7"/>
                                                    <w:jc w:val="center"/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Подп. и дата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</v:group>
                                        <v:group id="Group 178" o:spid="_x0000_s1166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">
                                          <v:line id="Line 179" o:spid="_x0000_s1167" style="position:absolute;visibility:visible;mso-wrap-style:square" from="1165,13407" to="11605,13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" strokeweight="2pt"/>
                                          <v:group id="Group 180" o:spid="_x0000_s1168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kd2/xgAAANw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igd8z4QjI7Q8AAAD//wMAUEsBAi0AFAAGAAgAAAAhANvh9svuAAAAhQEAABMAAAAAAAAA&#10;AAAAAAAAAAAAAFtDb250ZW50X1R5cGVzXS54bWxQSwECLQAUAAYACAAAACEAWvQsW78AAAAVAQAA&#10;CwAAAAAAAAAAAAAAAAAfAQAAX3JlbHMvLnJlbHNQSwECLQAUAAYACAAAACEA95Hdv8YAAADcAAAA&#10;DwAAAAAAAAAAAAAAAAAHAgAAZHJzL2Rvd25yZXYueG1sUEsFBgAAAAADAAMAtwAAAPoCAAAAAA==&#10;">
                                            <v:group id="Group 181" o:spid="_x0000_s1169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">
                                              <v:rect id="Rectangle 182" o:spid="_x0000_s1170" style="position:absolute;left:1166;top:400;width:10440;height:160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" filled="f" strokeweight="2pt"/>
                                              <v:group id="Group 183" o:spid="_x0000_s1171" style="position:absolute;left:426;top:7161;width:735;height:9273" coordorigin="426,7161" coordsize="735,86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">
                                                <v:line id="Line 184" o:spid="_x0000_s1172" style="position:absolute;flip:x;visibility:visible;mso-wrap-style:square" from="426,15829" to="1146,15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" strokeweight="2pt"/>
                                                <v:line id="Line 185" o:spid="_x0000_s1173" style="position:absolute;flip:y;visibility:visible;mso-wrap-style:square" from="441,7174" to="441,15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" strokeweight="2pt"/>
                                                <v:line id="Line 186" o:spid="_x0000_s1174" style="position:absolute;visibility:visible;mso-wrap-style:square" from="426,7174" to="1157,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g17Y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zOB7JhwBufoAAAD//wMAUEsBAi0AFAAGAAgAAAAhANvh9svuAAAAhQEAABMAAAAAAAAAAAAAAAAA&#10;AAAAAFtDb250ZW50X1R5cGVzXS54bWxQSwECLQAUAAYACAAAACEAWvQsW78AAAAVAQAACwAAAAAA&#10;AAAAAAAAAAAfAQAAX3JlbHMvLnJlbHNQSwECLQAUAAYACAAAACEAOINe2MAAAADcAAAADwAAAAAA&#10;AAAAAAAAAAAHAgAAZHJzL2Rvd25yZXYueG1sUEsFBgAAAAADAAMAtwAAAPQCAAAAAA==&#10;" strokeweight="2pt"/>
                                                <v:line id="Line 187" o:spid="_x0000_s1175" style="position:absolute;flip:y;visibility:visible;mso-wrap-style:square" from="696,7161" to="696,15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" strokeweight="2pt"/>
                                                <v:line id="Line 188" o:spid="_x0000_s1176" style="position:absolute;flip:x;visibility:visible;mso-wrap-style:square" from="441,9054" to="1161,9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" strokeweight="2pt"/>
                                                <v:line id="Line 189" o:spid="_x0000_s1177" style="position:absolute;flip:x;visibility:visible;mso-wrap-style:square" from="441,10929" to="1161,10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" strokeweight="2pt"/>
                                                <v:line id="Line 190" o:spid="_x0000_s1178" style="position:absolute;flip:x;visibility:visible;mso-wrap-style:square" from="441,12534" to="1161,12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" strokeweight="2pt"/>
                                                <v:line id="Line 191" o:spid="_x0000_s1179" style="position:absolute;flip:x;visibility:visible;mso-wrap-style:square" from="441,14544" to="1161,14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" strokeweight="2pt"/>
                                              </v:group>
                                            </v:group>
                                            <v:line id="Line 192" o:spid="_x0000_s1180" style="position:absolute;visibility:visible;mso-wrap-style:square" from="1161,1134" to="5073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" strokeweight="2pt"/>
                                            <v:line id="Line 193" o:spid="_x0000_s1181" style="position:absolute;flip:y;visibility:visible;mso-wrap-style:square" from="5061,414" to="5061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" strokeweight="2pt"/>
                                          </v:group>
                                        </v:group>
                                      </v:group>
                                    </v:group>
                                    <v:shape id="Text Box 194" o:spid="_x0000_s1182" type="#_x0000_t202" style="position:absolute;left:5258;top:13553;width:6254;height:7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" filled="f" stroked="f">
                                      <v:textbox>
                                        <w:txbxContent>
                                          <w:p w14:paraId="15B65EF0" w14:textId="0D88D7D4" w:rsidR="00E45CA2" w:rsidRDefault="00E45CA2" w:rsidP="00E45CA2">
                                            <w:pPr>
                                              <w:ind w:firstLine="0"/>
                                              <w:jc w:val="center"/>
                                              <w:rPr>
                                                <w:i/>
                                                <w:caps/>
                                                <w:sz w:val="40"/>
                                                <w:szCs w:val="40"/>
                                              </w:rPr>
                                            </w:pPr>
                                            <w:r>
                                              <w:rPr>
                                                <w:sz w:val="40"/>
                                                <w:szCs w:val="40"/>
                                              </w:rPr>
                                              <w:t>КП Т.21901</w:t>
                                            </w:r>
                                            <w:r w:rsidR="00AF2AC3">
                                              <w:rPr>
                                                <w:sz w:val="40"/>
                                                <w:szCs w:val="40"/>
                                              </w:rPr>
                                              <w:t>9</w:t>
                                            </w:r>
                                            <w:r>
                                              <w:rPr>
                                                <w:sz w:val="40"/>
                                                <w:szCs w:val="40"/>
                                              </w:rPr>
                                              <w:t>.401 ГЧ</w:t>
                                            </w:r>
                                          </w:p>
                                          <w:p w14:paraId="48F81257" w14:textId="03BD7176" w:rsidR="00AB26AE" w:rsidRPr="0062714A" w:rsidRDefault="00AB26AE" w:rsidP="00AB26AE">
                                            <w:pPr>
                                              <w:pStyle w:val="a7"/>
                                              <w:jc w:val="center"/>
                                              <w:rPr>
                                                <w:sz w:val="44"/>
                                                <w:szCs w:val="44"/>
                                              </w:rPr>
                                            </w:pPr>
                                          </w:p>
                                        </w:txbxContent>
                                      </v:textbox>
                                    </v:shape>
                                  </v:group>
                                </v:group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  <w10:wrap anchorx="page" anchory="page"/>
              </v:group>
            </w:pict>
          </mc:Fallback>
        </mc:AlternateContent>
      </w:r>
    </w:p>
    <w:p w14:paraId="79CD0F38" w14:textId="77777777" w:rsidR="0029686A" w:rsidRDefault="0029686A" w:rsidP="00A16F17">
      <w:pPr>
        <w:tabs>
          <w:tab w:val="left" w:pos="540"/>
          <w:tab w:val="center" w:pos="4960"/>
        </w:tabs>
        <w:spacing w:line="240" w:lineRule="auto"/>
        <w:ind w:left="708" w:hanging="708"/>
        <w:jc w:val="left"/>
      </w:pPr>
    </w:p>
    <w:p w14:paraId="4ACDE1D0" w14:textId="77777777" w:rsidR="0029686A" w:rsidRDefault="0029686A" w:rsidP="00A16F17">
      <w:pPr>
        <w:spacing w:line="240" w:lineRule="auto"/>
        <w:ind w:left="708" w:hanging="708"/>
        <w:jc w:val="left"/>
      </w:pPr>
    </w:p>
    <w:p w14:paraId="575CB5D0" w14:textId="77777777" w:rsidR="0029686A" w:rsidRDefault="0029686A" w:rsidP="00A16F17">
      <w:pPr>
        <w:spacing w:line="240" w:lineRule="auto"/>
        <w:ind w:left="708" w:hanging="708"/>
        <w:jc w:val="left"/>
      </w:pPr>
    </w:p>
    <w:p w14:paraId="1AB7D0D2" w14:textId="28A802A3" w:rsidR="0029686A" w:rsidRDefault="0029686A" w:rsidP="00A16F17">
      <w:pPr>
        <w:spacing w:after="160" w:line="240" w:lineRule="auto"/>
        <w:ind w:firstLine="0"/>
        <w:jc w:val="left"/>
      </w:pPr>
      <w:r>
        <w:br w:type="page"/>
      </w:r>
    </w:p>
    <w:p w14:paraId="18D2BD1E" w14:textId="5A571A40" w:rsidR="0029686A" w:rsidRPr="00A16F17" w:rsidRDefault="005B6397" w:rsidP="00A16F17">
      <w:pPr>
        <w:spacing w:after="160" w:line="240" w:lineRule="auto"/>
        <w:ind w:firstLine="0"/>
        <w:jc w:val="left"/>
        <w:rPr>
          <w:rFonts w:ascii="ISOCPEUR" w:hAnsi="ISOCPEUR"/>
          <w:i/>
          <w:sz w:val="30"/>
          <w:szCs w:val="20"/>
          <w:lang w:val="en-US" w:eastAsia="ru-RU"/>
        </w:rPr>
      </w:pPr>
      <w:r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DBFD9E7" wp14:editId="59395740">
                <wp:simplePos x="0" y="0"/>
                <wp:positionH relativeFrom="column">
                  <wp:posOffset>-489543</wp:posOffset>
                </wp:positionH>
                <wp:positionV relativeFrom="paragraph">
                  <wp:posOffset>-695616</wp:posOffset>
                </wp:positionV>
                <wp:extent cx="2598420" cy="525780"/>
                <wp:effectExtent l="0" t="0" r="0" b="7620"/>
                <wp:wrapNone/>
                <wp:docPr id="2143137562" name="Надпись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0800000">
                          <a:off x="0" y="0"/>
                          <a:ext cx="2598420" cy="52578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781DE5A" w14:textId="015D8F84" w:rsidR="005B6397" w:rsidRPr="005B6397" w:rsidRDefault="005B6397" w:rsidP="005B6397">
                            <w:pPr>
                              <w:ind w:firstLine="0"/>
                              <w:jc w:val="center"/>
                              <w:rPr>
                                <w:sz w:val="40"/>
                                <w:szCs w:val="40"/>
                              </w:rPr>
                            </w:pPr>
                            <w:r w:rsidRPr="005B6397">
                              <w:rPr>
                                <w:noProof/>
                                <w:sz w:val="40"/>
                                <w:szCs w:val="40"/>
                              </w:rPr>
                              <w:t>КП Т.219019.401 Г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BFD9E7" id="_x0000_s1183" type="#_x0000_t202" style="position:absolute;margin-left:-38.55pt;margin-top:-54.75pt;width:204.6pt;height:41.4pt;rotation:18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" filled="f" stroked="f" strokeweight=".5pt">
                <v:textbox>
                  <w:txbxContent>
                    <w:p w14:paraId="6781DE5A" w14:textId="015D8F84" w:rsidR="005B6397" w:rsidRPr="005B6397" w:rsidRDefault="005B6397" w:rsidP="005B6397">
                      <w:pPr>
                        <w:ind w:firstLine="0"/>
                        <w:jc w:val="center"/>
                        <w:rPr>
                          <w:sz w:val="40"/>
                          <w:szCs w:val="40"/>
                        </w:rPr>
                      </w:pPr>
                      <w:r w:rsidRPr="005B6397">
                        <w:rPr>
                          <w:noProof/>
                          <w:sz w:val="40"/>
                          <w:szCs w:val="40"/>
                        </w:rPr>
                        <w:t>КП Т.219019.401 ГЧ</w:t>
                      </w:r>
                    </w:p>
                  </w:txbxContent>
                </v:textbox>
              </v:shape>
            </w:pict>
          </mc:Fallback>
        </mc:AlternateContent>
      </w:r>
      <w:r w:rsidR="00E45CA2"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54144" behindDoc="1" locked="0" layoutInCell="1" allowOverlap="1" wp14:anchorId="58501439" wp14:editId="60D680E3">
                <wp:simplePos x="0" y="0"/>
                <wp:positionH relativeFrom="page">
                  <wp:posOffset>-30480</wp:posOffset>
                </wp:positionH>
                <wp:positionV relativeFrom="page">
                  <wp:posOffset>83820</wp:posOffset>
                </wp:positionV>
                <wp:extent cx="7533005" cy="9526270"/>
                <wp:effectExtent l="0" t="0" r="29845" b="36830"/>
                <wp:wrapNone/>
                <wp:docPr id="329" name="Группа 3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>
                        <a:xfrm>
                          <a:off x="0" y="0"/>
                          <a:ext cx="7533005" cy="9526270"/>
                          <a:chOff x="276" y="400"/>
                          <a:chExt cx="11330" cy="16039"/>
                        </a:xfrm>
                      </wpg:grpSpPr>
                      <wps:wsp>
                        <wps:cNvPr id="330" name="Line 96"/>
                        <wps:cNvCnPr>
                          <a:cxnSpLocks noChangeShapeType="1"/>
                        </wps:cNvCnPr>
                        <wps:spPr bwMode="auto">
                          <a:xfrm>
                            <a:off x="9650" y="15284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</a:ln>
                        </wps:spPr>
                        <wps:bodyPr/>
                      </wps:wsp>
                      <wpg:grpSp>
                        <wpg:cNvPr id="331" name="Group 97"/>
                        <wpg:cNvGrpSpPr/>
                        <wpg:grpSpPr>
                          <a:xfrm>
                            <a:off x="276" y="400"/>
                            <a:ext cx="11330" cy="16039"/>
                            <a:chOff x="276" y="400"/>
                            <a:chExt cx="11330" cy="16039"/>
                          </a:xfrm>
                        </wpg:grpSpPr>
                        <wps:wsp>
                          <wps:cNvPr id="332" name="Line 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543" y="14559"/>
                              <a:ext cx="3048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</a:ln>
                          </wps:spPr>
                          <wps:bodyPr/>
                        </wps:wsp>
                        <wpg:grpSp>
                          <wpg:cNvPr id="333" name="Group 99"/>
                          <wpg:cNvGrpSpPr/>
                          <wpg:grpSpPr>
                            <a:xfrm>
                              <a:off x="276" y="400"/>
                              <a:ext cx="11330" cy="16039"/>
                              <a:chOff x="276" y="400"/>
                              <a:chExt cx="11330" cy="16039"/>
                            </a:xfrm>
                          </wpg:grpSpPr>
                          <wpg:grpSp>
                            <wpg:cNvPr id="334" name="Group 100"/>
                            <wpg:cNvGrpSpPr/>
                            <wpg:grpSpPr>
                              <a:xfrm>
                                <a:off x="8817" y="14574"/>
                                <a:ext cx="296" cy="709"/>
                                <a:chOff x="8817" y="14028"/>
                                <a:chExt cx="296" cy="709"/>
                              </a:xfrm>
                            </wpg:grpSpPr>
                            <wps:wsp>
                              <wps:cNvPr id="335" name="Line 10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817" y="14028"/>
                                  <a:ext cx="3" cy="7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336" name="Lin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110" y="14028"/>
                                  <a:ext cx="3" cy="7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</wpg:grpSp>
                          <wpg:grpSp>
                            <wpg:cNvPr id="337" name="Group 103"/>
                            <wpg:cNvGrpSpPr/>
                            <wpg:grpSpPr>
                              <a:xfrm>
                                <a:off x="276" y="400"/>
                                <a:ext cx="11330" cy="16039"/>
                                <a:chOff x="276" y="400"/>
                                <a:chExt cx="11330" cy="16039"/>
                              </a:xfrm>
                            </wpg:grpSpPr>
                            <wps:wsp>
                              <wps:cNvPr id="338" name="Line 10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65" y="14276"/>
                                  <a:ext cx="3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s:wsp>
                              <wps:cNvPr id="339" name="Lin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65" y="13991"/>
                                  <a:ext cx="3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</a:ln>
                              </wps:spPr>
                              <wps:bodyPr/>
                            </wps:wsp>
                            <wpg:grpSp>
                              <wpg:cNvPr id="340" name="Group 106"/>
                              <wpg:cNvGrpSpPr/>
                              <wpg:grpSpPr>
                                <a:xfrm>
                                  <a:off x="276" y="400"/>
                                  <a:ext cx="11330" cy="16039"/>
                                  <a:chOff x="276" y="400"/>
                                  <a:chExt cx="11330" cy="16039"/>
                                </a:xfrm>
                              </wpg:grpSpPr>
                              <wps:wsp>
                                <wps:cNvPr id="341" name="Rectangle 1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541" y="15894"/>
                                    <a:ext cx="2928" cy="38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72478D17" w14:textId="144B7175" w:rsidR="0029686A" w:rsidRDefault="0029686A" w:rsidP="0029686A">
                                      <w:pPr>
                                        <w:pStyle w:val="a7"/>
                                        <w:jc w:val="center"/>
                                        <w:rPr>
                                          <w:rFonts w:ascii="Journal" w:hAnsi="Journal"/>
                                          <w:sz w:val="30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30"/>
                                          <w:lang w:val="ru-RU"/>
                                        </w:rPr>
                                        <w:t>КБП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342" name="Text Box 10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8721" y="14634"/>
                                    <a:ext cx="360" cy="54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wps:spPr>
                                <wps:txbx>
                                  <w:txbxContent>
                                    <w:p w14:paraId="2159DE2E" w14:textId="77777777" w:rsidR="0029686A" w:rsidRDefault="0029686A" w:rsidP="0029686A">
                                      <w:pPr>
                                        <w:pStyle w:val="a7"/>
                                        <w:jc w:val="center"/>
                                        <w:rPr>
                                          <w:sz w:val="24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24"/>
                                          <w:lang w:val="ru-RU"/>
                                        </w:rPr>
                                        <w:t>У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g:grpSp>
                                <wpg:cNvPr id="343" name="Group 109"/>
                                <wpg:cNvGrpSpPr/>
                                <wpg:grpSpPr>
                                  <a:xfrm>
                                    <a:off x="276" y="400"/>
                                    <a:ext cx="11330" cy="16039"/>
                                    <a:chOff x="276" y="400"/>
                                    <a:chExt cx="11330" cy="16039"/>
                                  </a:xfrm>
                                </wpg:grpSpPr>
                                <wpg:grpSp>
                                  <wpg:cNvPr id="344" name="Group 110"/>
                                  <wpg:cNvGrpSpPr/>
                                  <wpg:grpSpPr>
                                    <a:xfrm>
                                      <a:off x="1161" y="15849"/>
                                      <a:ext cx="2419" cy="290"/>
                                      <a:chOff x="0" y="0"/>
                                      <a:chExt cx="19999" cy="25985"/>
                                    </a:xfrm>
                                  </wpg:grpSpPr>
                                  <wps:wsp>
                                    <wps:cNvPr id="345" name="Rectangle 111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8856" cy="2598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14:paraId="0878F819" w14:textId="77777777" w:rsidR="0029686A" w:rsidRDefault="0029686A" w:rsidP="0029686A">
                                          <w:pPr>
                                            <w:pStyle w:val="a7"/>
                                            <w:rPr>
                                              <w:sz w:val="20"/>
                                            </w:rPr>
                                          </w:pPr>
                                          <w:r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  <w:t>Т</w:t>
                                          </w:r>
                                          <w:r>
                                            <w:rPr>
                                              <w:sz w:val="20"/>
                                            </w:rPr>
                                            <w:t>. Контр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346" name="Rectangle 112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281" y="0"/>
                                        <a:ext cx="10718" cy="200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</wps:spPr>
                                    <wps:txbx>
                                      <w:txbxContent>
                                        <w:p w14:paraId="60AFAF62" w14:textId="77777777" w:rsidR="0029686A" w:rsidRDefault="0029686A" w:rsidP="0029686A">
                                          <w:pPr>
                                            <w:pStyle w:val="a7"/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</w:pPr>
                                          <w:r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 xml:space="preserve">  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347" name="Group 113"/>
                                  <wpg:cNvGrpSpPr/>
                                  <wpg:grpSpPr>
                                    <a:xfrm>
                                      <a:off x="276" y="400"/>
                                      <a:ext cx="11330" cy="16039"/>
                                      <a:chOff x="276" y="400"/>
                                      <a:chExt cx="11330" cy="16039"/>
                                    </a:xfrm>
                                  </wpg:grpSpPr>
                                  <wps:wsp>
                                    <wps:cNvPr id="348" name="Line 11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57" y="15354"/>
                                        <a:ext cx="3964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</a:ln>
                                    </wps:spPr>
                                    <wps:bodyPr/>
                                  </wps:wsp>
                                  <wps:wsp>
                                    <wps:cNvPr id="349" name="Line 11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0" y="15856"/>
                                        <a:ext cx="3961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</a:ln>
                                    </wps:spPr>
                                    <wps:bodyPr/>
                                  </wps:wsp>
                                  <wps:wsp>
                                    <wps:cNvPr id="350" name="Line 11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1" y="16142"/>
                                        <a:ext cx="3985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</a:ln>
                                    </wps:spPr>
                                    <wps:bodyPr/>
                                  </wps:wsp>
                                  <wps:wsp>
                                    <wps:cNvPr id="351" name="Line 117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5" y="15596"/>
                                        <a:ext cx="3985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</a:ln>
                                    </wps:spPr>
                                    <wps:bodyPr/>
                                  </wps:wsp>
                                  <wpg:grpSp>
                                    <wpg:cNvPr id="352" name="Group 118"/>
                                    <wpg:cNvGrpSpPr/>
                                    <wpg:grpSpPr>
                                      <a:xfrm>
                                        <a:off x="276" y="400"/>
                                        <a:ext cx="11330" cy="16039"/>
                                        <a:chOff x="276" y="400"/>
                                        <a:chExt cx="11330" cy="16039"/>
                                      </a:xfrm>
                                    </wpg:grpSpPr>
                                    <wpg:grpSp>
                                      <wpg:cNvPr id="353" name="Group 119"/>
                                      <wpg:cNvGrpSpPr/>
                                      <wpg:grpSpPr>
                                        <a:xfrm>
                                          <a:off x="1161" y="14831"/>
                                          <a:ext cx="2606" cy="290"/>
                                          <a:chOff x="0" y="0"/>
                                          <a:chExt cx="21547" cy="25985"/>
                                        </a:xfrm>
                                      </wpg:grpSpPr>
                                      <wps:wsp>
                                        <wps:cNvPr id="354" name="Rectangle 120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3E6ED4FC" w14:textId="77777777" w:rsidR="0029686A" w:rsidRDefault="0029686A" w:rsidP="0029686A">
                                              <w:pPr>
                                                <w:pStyle w:val="a7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20"/>
                                                </w:rPr>
                                                <w:t xml:space="preserve"> Разраб. Разраб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355" name="Rectangle 121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759" y="464"/>
                                            <a:ext cx="11788" cy="19919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018C1934" w14:textId="212B3222" w:rsidR="0029686A" w:rsidRPr="0029686A" w:rsidRDefault="0029686A" w:rsidP="0029686A">
                                              <w:pPr>
                                                <w:pStyle w:val="a7"/>
                                                <w:rPr>
                                                  <w:sz w:val="16"/>
                                                  <w:lang w:val="ru-RU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6"/>
                                                  <w:lang w:val="ru-RU"/>
                                                </w:rPr>
                                                <w:t>Пи</w:t>
                                              </w:r>
                                              <w:r w:rsidR="009A5D30">
                                                <w:rPr>
                                                  <w:sz w:val="16"/>
                                                  <w:lang w:val="ru-RU"/>
                                                </w:rPr>
                                                <w:t>сарик А.В</w:t>
                                              </w:r>
                                              <w:r w:rsidR="00D62853">
                                                <w:rPr>
                                                  <w:sz w:val="16"/>
                                                  <w:lang w:val="ru-RU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356" name="Group 122"/>
                                      <wpg:cNvGrpSpPr/>
                                      <wpg:grpSpPr>
                                        <a:xfrm>
                                          <a:off x="1161" y="15086"/>
                                          <a:ext cx="2606" cy="290"/>
                                          <a:chOff x="0" y="0"/>
                                          <a:chExt cx="21547" cy="25985"/>
                                        </a:xfrm>
                                      </wpg:grpSpPr>
                                      <wps:wsp>
                                        <wps:cNvPr id="357" name="Rectangle 123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4919EA4B" w14:textId="77777777" w:rsidR="0029686A" w:rsidRDefault="0029686A" w:rsidP="0029686A">
                                              <w:pPr>
                                                <w:pStyle w:val="a7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20"/>
                                                </w:rPr>
                                                <w:t xml:space="preserve"> Провер. Провер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358" name="Rectangle 124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759" y="3136"/>
                                            <a:ext cx="11788" cy="1971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26630F7D" w14:textId="77777777" w:rsidR="0029686A" w:rsidRPr="0029686A" w:rsidRDefault="0029686A" w:rsidP="0029686A">
                                              <w:pPr>
                                                <w:pStyle w:val="a7"/>
                                                <w:rPr>
                                                  <w:sz w:val="16"/>
                                                  <w:lang w:val="ru-RU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6"/>
                                                  <w:lang w:val="ru-RU"/>
                                                </w:rPr>
                                                <w:t>Шаляпин Ю.В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359" name="Group 125"/>
                                      <wpg:cNvGrpSpPr/>
                                      <wpg:grpSpPr>
                                        <a:xfrm>
                                          <a:off x="1177" y="15594"/>
                                          <a:ext cx="2509" cy="290"/>
                                          <a:chOff x="0" y="0"/>
                                          <a:chExt cx="19999" cy="26102"/>
                                        </a:xfrm>
                                      </wpg:grpSpPr>
                                      <wps:wsp>
                                        <wps:cNvPr id="360" name="Rectangle 126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610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1B343730" w14:textId="77777777" w:rsidR="0029686A" w:rsidRDefault="0029686A" w:rsidP="0029686A">
                                              <w:pPr>
                                                <w:pStyle w:val="a7"/>
                                                <w:rPr>
                                                  <w:sz w:val="18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</w:rPr>
                                                <w:t>Реценз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361" name="Rectangle 127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5951695B" w14:textId="77777777" w:rsidR="0029686A" w:rsidRDefault="0029686A" w:rsidP="0029686A"/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362" name="Group 128"/>
                                      <wpg:cNvGrpSpPr/>
                                      <wpg:grpSpPr>
                                        <a:xfrm>
                                          <a:off x="1162" y="16135"/>
                                          <a:ext cx="2509" cy="290"/>
                                          <a:chOff x="0" y="0"/>
                                          <a:chExt cx="19999" cy="25985"/>
                                        </a:xfrm>
                                      </wpg:grpSpPr>
                                      <wps:wsp>
                                        <wps:cNvPr id="363" name="Rectangle 129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77500793" w14:textId="77777777" w:rsidR="0029686A" w:rsidRDefault="0029686A" w:rsidP="0029686A">
                                              <w:pPr>
                                                <w:pStyle w:val="a7"/>
                                                <w:rPr>
                                                  <w:sz w:val="18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</w:rPr>
                                                <w:t>Утверд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364" name="Rectangle 130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2333554D" w14:textId="77777777" w:rsidR="0029686A" w:rsidRDefault="0029686A" w:rsidP="0029686A">
                                              <w:pPr>
                                                <w:pStyle w:val="a7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365" name="Group 131"/>
                                      <wpg:cNvGrpSpPr/>
                                      <wpg:grpSpPr>
                                        <a:xfrm>
                                          <a:off x="1165" y="15341"/>
                                          <a:ext cx="2510" cy="290"/>
                                          <a:chOff x="0" y="0"/>
                                          <a:chExt cx="19999" cy="25985"/>
                                        </a:xfrm>
                                      </wpg:grpSpPr>
                                      <wps:wsp>
                                        <wps:cNvPr id="366" name="Rectangle 132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016A838C" w14:textId="77777777" w:rsidR="0029686A" w:rsidRDefault="0029686A" w:rsidP="0029686A">
                                              <w:pPr>
                                                <w:pStyle w:val="a7"/>
                                                <w:rPr>
                                                  <w:sz w:val="18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 xml:space="preserve"> Н.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</w:rPr>
                                                <w:t>Контр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367" name="Rectangle 133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713734C9" w14:textId="77777777" w:rsidR="0029686A" w:rsidRDefault="0029686A" w:rsidP="0029686A">
                                              <w:pPr>
                                                <w:pStyle w:val="a7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368" name="Group 134"/>
                                      <wpg:cNvGrpSpPr/>
                                      <wpg:grpSpPr>
                                        <a:xfrm>
                                          <a:off x="276" y="400"/>
                                          <a:ext cx="11330" cy="16039"/>
                                          <a:chOff x="276" y="400"/>
                                          <a:chExt cx="11330" cy="16039"/>
                                        </a:xfrm>
                                      </wpg:grpSpPr>
                                      <wps:wsp>
                                        <wps:cNvPr id="369" name="Rectangle 135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5258" y="14273"/>
                                            <a:ext cx="3214" cy="2158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</wps:spPr>
                                        <wps:txbx>
                                          <w:txbxContent>
                                            <w:p w14:paraId="500A4AFE" w14:textId="77777777" w:rsidR="0029686A" w:rsidRDefault="0029686A" w:rsidP="0029686A">
                                              <w:pPr>
                                                <w:pStyle w:val="a7"/>
                                                <w:jc w:val="center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</w:p>
                                            <w:p w14:paraId="35EBC179" w14:textId="61AE4F1E" w:rsidR="0029686A" w:rsidRPr="00C23D28" w:rsidRDefault="0029686A" w:rsidP="0029686A">
                                              <w:pPr>
                                                <w:pStyle w:val="a7"/>
                                                <w:jc w:val="center"/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lang w:val="ru-RU"/>
                                                </w:rPr>
                                              </w:pPr>
                                              <w:r w:rsidRPr="00C23D28">
                                                <w:rPr>
                                                  <w:rFonts w:asciiTheme="majorBidi" w:hAnsiTheme="majorBidi" w:cstheme="majorBidi"/>
                                                  <w:sz w:val="24"/>
                                                  <w:szCs w:val="24"/>
                                                  <w:lang w:val="ru-RU"/>
                                                </w:rPr>
                                                <w:t>Программное средство для</w:t>
                                              </w:r>
                                              <w:r w:rsidR="00C23D28" w:rsidRPr="00C23D28">
                                                <w:rPr>
                                                  <w:rFonts w:asciiTheme="majorBidi" w:eastAsia="Arial Unicode MS" w:hAnsiTheme="majorBidi" w:cstheme="majorBidi"/>
                                                  <w:iCs/>
                                                  <w:sz w:val="24"/>
                                                  <w:szCs w:val="24"/>
                                                </w:rPr>
                                                <w:t xml:space="preserve"> расчета страховых накопительных выплат</w:t>
                                              </w:r>
                                            </w:p>
                                            <w:p w14:paraId="306A1893" w14:textId="77777777" w:rsidR="00AB26AE" w:rsidRPr="0029686A" w:rsidRDefault="00AB26AE" w:rsidP="0029686A">
                                              <w:pPr>
                                                <w:pStyle w:val="a7"/>
                                                <w:jc w:val="center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  <w:p w14:paraId="5ED1635F" w14:textId="77777777" w:rsidR="0029686A" w:rsidRPr="00C23D28" w:rsidRDefault="00AB26AE" w:rsidP="00C23D28">
                                              <w:pPr>
                                                <w:pStyle w:val="a7"/>
                                                <w:jc w:val="center"/>
                                                <w:rPr>
                                                  <w:rFonts w:asciiTheme="majorBidi" w:hAnsiTheme="majorBidi" w:cstheme="majorBidi"/>
                                                  <w:sz w:val="22"/>
                                                  <w:szCs w:val="22"/>
                                                  <w:lang w:val="ru-RU"/>
                                                </w:rPr>
                                              </w:pPr>
                                              <w:r w:rsidRPr="00C23D28">
                                                <w:rPr>
                                                  <w:rFonts w:asciiTheme="majorBidi" w:hAnsiTheme="majorBidi" w:cstheme="majorBidi"/>
                                                  <w:sz w:val="22"/>
                                                  <w:szCs w:val="22"/>
                                                  <w:lang w:val="ru-RU"/>
                                                </w:rPr>
                                                <w:t>Блок-схема работы одного из алгоритмов вычисления функции</w:t>
                                              </w:r>
                                            </w:p>
                                            <w:p w14:paraId="21DE2721" w14:textId="77777777" w:rsidR="0029686A" w:rsidRPr="0029686A" w:rsidRDefault="0029686A" w:rsidP="0029686A">
                                              <w:pPr>
                                                <w:pStyle w:val="a7"/>
                                                <w:jc w:val="center"/>
                                                <w:rPr>
                                                  <w:sz w:val="16"/>
                                                  <w:szCs w:val="16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g:grpSp>
                                        <wpg:cNvPr id="370" name="Group 136"/>
                                        <wpg:cNvGrpSpPr/>
                                        <wpg:grpSpPr>
                                          <a:xfrm>
                                            <a:off x="276" y="400"/>
                                            <a:ext cx="11330" cy="16039"/>
                                            <a:chOff x="276" y="400"/>
                                            <a:chExt cx="11330" cy="16039"/>
                                          </a:xfrm>
                                        </wpg:grpSpPr>
                                        <wps:wsp>
                                          <wps:cNvPr id="371" name="Line 137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1165" y="14829"/>
                                              <a:ext cx="3985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25400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</a:ln>
                                          </wps:spPr>
                                          <wps:bodyPr/>
                                        </wps:wsp>
                                        <wpg:grpSp>
                                          <wpg:cNvPr id="372" name="Group 138"/>
                                          <wpg:cNvGrpSpPr/>
                                          <wpg:grpSpPr>
                                            <a:xfrm>
                                              <a:off x="1161" y="14534"/>
                                              <a:ext cx="3985" cy="322"/>
                                              <a:chOff x="1157" y="14052"/>
                                              <a:chExt cx="3841" cy="322"/>
                                            </a:xfrm>
                                          </wpg:grpSpPr>
                                          <wps:wsp>
                                            <wps:cNvPr id="373" name="Rectangle 139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2241" y="14052"/>
                                                <a:ext cx="1428" cy="322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wps:spPr>
                                            <wps:txbx>
                                              <w:txbxContent>
                                                <w:p w14:paraId="43CCC4ED" w14:textId="77777777" w:rsidR="0029686A" w:rsidRDefault="0029686A" w:rsidP="0029686A">
                                                  <w:pPr>
                                                    <w:pStyle w:val="a7"/>
                                                    <w:jc w:val="center"/>
                                                    <w:rPr>
                                                      <w:sz w:val="20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</w:rPr>
                                                    <w:t xml:space="preserve"> 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 xml:space="preserve">№ 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</w:rPr>
                                                    <w:t>док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у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</w:rPr>
                                                    <w:t>м.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74" name="Rectangle 140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3669" y="14052"/>
                                                <a:ext cx="788" cy="302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wps:spPr>
                                            <wps:txbx>
                                              <w:txbxContent>
                                                <w:p w14:paraId="4E5DD21C" w14:textId="77777777" w:rsidR="0029686A" w:rsidRDefault="0029686A" w:rsidP="0029686A">
                                                  <w:pPr>
                                                    <w:pStyle w:val="a7"/>
                                                    <w:jc w:val="center"/>
                                                    <w:rPr>
                                                      <w:sz w:val="20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</w:rPr>
                                                    <w:t>Подпись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75" name="Rectangle 141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4457" y="14052"/>
                                                <a:ext cx="541" cy="29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wps:spPr>
                                            <wps:txbx>
                                              <w:txbxContent>
                                                <w:p w14:paraId="70FFAB2A" w14:textId="77777777" w:rsidR="0029686A" w:rsidRDefault="0029686A" w:rsidP="0029686A">
                                                  <w:pPr>
                                                    <w:pStyle w:val="a7"/>
                                                    <w:rPr>
                                                      <w:sz w:val="20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Д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</w:rPr>
                                                    <w:t>ата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76" name="Line 142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157" y="14062"/>
                                                <a:ext cx="3841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</a:ln>
                                            </wps:spPr>
                                            <wps:bodyPr/>
                                          </wps:wsp>
                                          <wpg:grpSp>
                                            <wpg:cNvPr id="377" name="Group 143"/>
                                            <wpg:cNvGrpSpPr/>
                                            <wpg:grpSpPr>
                                              <a:xfrm>
                                                <a:off x="1161" y="14053"/>
                                                <a:ext cx="1055" cy="290"/>
                                                <a:chOff x="1179" y="14296"/>
                                                <a:chExt cx="1055" cy="290"/>
                                              </a:xfrm>
                                            </wpg:grpSpPr>
                                            <wps:wsp>
                                              <wps:cNvPr id="378" name="Rectangle 144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1179" y="14296"/>
                                                  <a:ext cx="443" cy="29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wps:spPr>
                                              <wps:txbx>
                                                <w:txbxContent>
                                                  <w:p w14:paraId="5D13F2DD" w14:textId="77777777" w:rsidR="0029686A" w:rsidRDefault="0029686A" w:rsidP="0029686A">
                                                    <w:pPr>
                                                      <w:pStyle w:val="a7"/>
                                                      <w:jc w:val="center"/>
                                                      <w:rPr>
                                                        <w:sz w:val="20"/>
                                                      </w:rPr>
                                                    </w:pPr>
                                                    <w:r>
                                                      <w:rPr>
                                                        <w:sz w:val="20"/>
                                                      </w:rPr>
                                                      <w:t>Изм.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379" name="Rectangle 145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1682" y="14296"/>
                                                  <a:ext cx="552" cy="29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</wps:spPr>
                                              <wps:txbx>
                                                <w:txbxContent>
                                                  <w:p w14:paraId="2CA237DF" w14:textId="77777777" w:rsidR="0029686A" w:rsidRDefault="0029686A" w:rsidP="0029686A">
                                                    <w:pPr>
                                                      <w:pStyle w:val="a7"/>
                                                      <w:jc w:val="center"/>
                                                      <w:rPr>
                                                        <w:sz w:val="20"/>
                                                      </w:rPr>
                                                    </w:pPr>
                                                    <w:r>
                                                      <w:rPr>
                                                        <w:sz w:val="20"/>
                                                      </w:rPr>
                                                      <w:t>Лист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</wpg:grpSp>
                                        </wpg:grpSp>
                                        <wpg:grpSp>
                                          <wpg:cNvPr id="380" name="Group 146"/>
                                          <wpg:cNvGrpSpPr/>
                                          <wpg:grpSpPr>
                                            <a:xfrm>
                                              <a:off x="276" y="400"/>
                                              <a:ext cx="11330" cy="16039"/>
                                              <a:chOff x="276" y="400"/>
                                              <a:chExt cx="11330" cy="16039"/>
                                            </a:xfrm>
                                          </wpg:grpSpPr>
                                          <wps:wsp>
                                            <wps:cNvPr id="381" name="Line 147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157" y="15084"/>
                                                <a:ext cx="3964" cy="1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127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</a:ln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382" name="Line 148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8559" y="15294"/>
                                                <a:ext cx="3022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</a:ln>
                                            </wps:spPr>
                                            <wps:bodyPr/>
                                          </wps:wsp>
                                          <wpg:grpSp>
                                            <wpg:cNvPr id="383" name="Group 149"/>
                                            <wpg:cNvGrpSpPr/>
                                            <wpg:grpSpPr>
                                              <a:xfrm>
                                                <a:off x="5124" y="15587"/>
                                                <a:ext cx="6462" cy="3"/>
                                                <a:chOff x="4986" y="15084"/>
                                                <a:chExt cx="6240" cy="3"/>
                                              </a:xfrm>
                                            </wpg:grpSpPr>
                                            <wps:wsp>
                                              <wps:cNvPr id="384" name="Line 150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8318" y="15085"/>
                                                  <a:ext cx="2908" cy="2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385" name="Line 151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4986" y="15084"/>
                                                  <a:ext cx="3345" cy="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</wpg:grpSp>
                                          <wpg:grpSp>
                                            <wpg:cNvPr id="386" name="Group 152"/>
                                            <wpg:cNvGrpSpPr/>
                                            <wpg:grpSpPr>
                                              <a:xfrm>
                                                <a:off x="276" y="400"/>
                                                <a:ext cx="11330" cy="16039"/>
                                                <a:chOff x="276" y="400"/>
                                                <a:chExt cx="11330" cy="16039"/>
                                              </a:xfrm>
                                            </wpg:grpSpPr>
                                            <wps:wsp>
                                              <wps:cNvPr id="387" name="Line 153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8541" y="14274"/>
                                                  <a:ext cx="2" cy="2154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388" name="Line 154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1725" y="13387"/>
                                                  <a:ext cx="0" cy="145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389" name="Line 155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2314" y="13424"/>
                                                  <a:ext cx="14" cy="301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390" name="Line 156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 flipV="1">
                                                  <a:off x="4585" y="13419"/>
                                                  <a:ext cx="0" cy="3012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391" name="Line 157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1165" y="13707"/>
                                                  <a:ext cx="3985" cy="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127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392" name="Line 158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 flipV="1">
                                                  <a:off x="3722" y="13424"/>
                                                  <a:ext cx="0" cy="3012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393" name="Line 159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 flipV="1">
                                                  <a:off x="5146" y="13424"/>
                                                  <a:ext cx="0" cy="3015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394" name="Line 160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5136" y="14274"/>
                                                  <a:ext cx="6447" cy="0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</a:ln>
                                              </wps:spPr>
                                              <wps:bodyPr/>
                                            </wps:wsp>
                                            <wpg:grpSp>
                                              <wpg:cNvPr id="395" name="Group 161"/>
                                              <wpg:cNvGrpSpPr/>
                                              <wpg:grpSpPr>
                                                <a:xfrm>
                                                  <a:off x="9378" y="14271"/>
                                                  <a:ext cx="886" cy="1003"/>
                                                  <a:chOff x="9381" y="14274"/>
                                                  <a:chExt cx="886" cy="947"/>
                                                </a:xfrm>
                                              </wpg:grpSpPr>
                                              <wps:wsp>
                                                <wps:cNvPr id="396" name="Line 162"/>
                                                <wps:cNvCnPr>
                                                  <a:cxnSpLocks noChangeShapeType="1"/>
                                                </wps:cNvCnPr>
                                                <wps:spPr bwMode="auto">
                                                  <a:xfrm>
                                                    <a:off x="9381" y="14274"/>
                                                    <a:ext cx="4" cy="947"/>
                                                  </a:xfrm>
                                                  <a:prstGeom prst="line">
                                                    <a:avLst/>
                                                  </a:prstGeom>
                                                  <a:noFill/>
                                                  <a:ln w="25400">
                                                    <a:solidFill>
                                                      <a:srgbClr val="000000"/>
                                                    </a:solidFill>
                                                    <a:round/>
                                                  </a:ln>
                                                </wps:spPr>
                                                <wps:bodyPr/>
                                              </wps:wsp>
                                              <wps:wsp>
                                                <wps:cNvPr id="397" name="Line 163"/>
                                                <wps:cNvCnPr>
                                                  <a:cxnSpLocks noChangeShapeType="1"/>
                                                </wps:cNvCnPr>
                                                <wps:spPr bwMode="auto">
                                                  <a:xfrm>
                                                    <a:off x="10262" y="14274"/>
                                                    <a:ext cx="5" cy="947"/>
                                                  </a:xfrm>
                                                  <a:prstGeom prst="line">
                                                    <a:avLst/>
                                                  </a:prstGeom>
                                                  <a:noFill/>
                                                  <a:ln w="25400">
                                                    <a:solidFill>
                                                      <a:srgbClr val="000000"/>
                                                    </a:solidFill>
                                                    <a:round/>
                                                  </a:ln>
                                                </wps:spPr>
                                                <wps:bodyPr/>
                                              </wps:wsp>
                                            </wpg:grpSp>
                                            <wpg:grpSp>
                                              <wpg:cNvPr id="398" name="Group 164"/>
                                              <wpg:cNvGrpSpPr/>
                                              <wpg:grpSpPr>
                                                <a:xfrm>
                                                  <a:off x="8584" y="14253"/>
                                                  <a:ext cx="2928" cy="303"/>
                                                  <a:chOff x="8357" y="14586"/>
                                                  <a:chExt cx="2827" cy="283"/>
                                                </a:xfrm>
                                              </wpg:grpSpPr>
                                              <wps:wsp>
                                                <wps:cNvPr id="399" name="Rectangle 165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9180" y="14586"/>
                                                    <a:ext cx="744" cy="283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</wps:spPr>
                                                <wps:txbx>
                                                  <w:txbxContent>
                                                    <w:p w14:paraId="2F62C780" w14:textId="77777777" w:rsidR="0029686A" w:rsidRDefault="0029686A" w:rsidP="0029686A">
                                                      <w:pPr>
                                                        <w:pStyle w:val="a7"/>
                                                        <w:jc w:val="center"/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</w:pPr>
                                                      <w:r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Масса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400" name="Rectangle 166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8357" y="14586"/>
                                                    <a:ext cx="743" cy="282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</wps:spPr>
                                                <wps:txbx>
                                                  <w:txbxContent>
                                                    <w:p w14:paraId="4D864EE5" w14:textId="77777777" w:rsidR="0029686A" w:rsidRDefault="0029686A" w:rsidP="0029686A">
                                                      <w:pPr>
                                                        <w:pStyle w:val="a7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</w:rPr>
                                                      </w:pPr>
                                                      <w:r>
                                                        <w:rPr>
                                                          <w:sz w:val="20"/>
                                                        </w:rPr>
                                                        <w:t>Лит</w:t>
                                                      </w:r>
                                                      <w:r>
                                                        <w:rPr>
                                                          <w:sz w:val="18"/>
                                                        </w:rPr>
                                                        <w:t>.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401" name="Rectangle 167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10011" y="14586"/>
                                                    <a:ext cx="1173" cy="283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</wps:spPr>
                                                <wps:txbx>
                                                  <w:txbxContent>
                                                    <w:p w14:paraId="33E69E37" w14:textId="77777777" w:rsidR="0029686A" w:rsidRDefault="0029686A" w:rsidP="0029686A">
                                                      <w:pPr>
                                                        <w:pStyle w:val="a7"/>
                                                        <w:jc w:val="center"/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</w:pPr>
                                                      <w:r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Масштаб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</wpg:grpSp>
                                            <wpg:grpSp>
                                              <wpg:cNvPr id="402" name="Group 168"/>
                                              <wpg:cNvGrpSpPr/>
                                              <wpg:grpSpPr>
                                                <a:xfrm>
                                                  <a:off x="8496" y="15296"/>
                                                  <a:ext cx="2571" cy="303"/>
                                                  <a:chOff x="8496" y="15296"/>
                                                  <a:chExt cx="2571" cy="303"/>
                                                </a:xfrm>
                                              </wpg:grpSpPr>
                                              <wps:wsp>
                                                <wps:cNvPr id="403" name="Rectangle 169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8496" y="15296"/>
                                                    <a:ext cx="1105" cy="268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</wps:spPr>
                                                <wps:txbx>
                                                  <w:txbxContent>
                                                    <w:p w14:paraId="79172606" w14:textId="77777777" w:rsidR="0029686A" w:rsidRDefault="0029686A" w:rsidP="0029686A">
                                                      <w:pPr>
                                                        <w:pStyle w:val="a7"/>
                                                        <w:jc w:val="center"/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</w:pPr>
                                                      <w:r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Лист 2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404" name="Rectangle 170"/>
                                                <wps:cNvSpPr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9853" y="15296"/>
                                                    <a:ext cx="1214" cy="303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noFill/>
                                                  <a:ln>
                                                    <a:noFill/>
                                                  </a:ln>
                                                </wps:spPr>
                                                <wps:txbx>
                                                  <w:txbxContent>
                                                    <w:p w14:paraId="04F1150F" w14:textId="77777777" w:rsidR="0029686A" w:rsidRDefault="0029686A" w:rsidP="0029686A">
                                                      <w:pPr>
                                                        <w:pStyle w:val="a7"/>
                                                        <w:jc w:val="left"/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</w:pPr>
                                                      <w:r>
                                                        <w:rPr>
                                                          <w:sz w:val="20"/>
                                                          <w:lang w:val="ru-RU"/>
                                                        </w:rPr>
                                                        <w:t>Листов 2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horz" wrap="square" lIns="12700" tIns="12700" rIns="12700" bIns="12700" anchor="t" anchorCtr="0" upright="1">
                                                  <a:noAutofit/>
                                                </wps:bodyPr>
                                              </wps:wsp>
                                            </wpg:grpSp>
                                            <wpg:grpSp>
                                              <wpg:cNvPr id="405" name="Group 171"/>
                                              <wpg:cNvGrpSpPr/>
                                              <wpg:grpSpPr>
                                                <a:xfrm>
                                                  <a:off x="276" y="400"/>
                                                  <a:ext cx="11330" cy="16034"/>
                                                  <a:chOff x="276" y="400"/>
                                                  <a:chExt cx="11330" cy="16034"/>
                                                </a:xfrm>
                                              </wpg:grpSpPr>
                                              <wpg:grpSp>
                                                <wpg:cNvPr id="406" name="Group 172"/>
                                                <wpg:cNvGrpSpPr/>
                                                <wpg:grpSpPr>
                                                  <a:xfrm>
                                                    <a:off x="276" y="7254"/>
                                                    <a:ext cx="555" cy="9162"/>
                                                    <a:chOff x="276" y="7254"/>
                                                    <a:chExt cx="555" cy="9162"/>
                                                  </a:xfrm>
                                                </wpg:grpSpPr>
                                                <wps:wsp>
                                                  <wps:cNvPr id="407" name="Text Box 173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76" y="15058"/>
                                                      <a:ext cx="540" cy="1358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</wps:spPr>
                                                  <wps:txbx>
                                                    <w:txbxContent>
                                                      <w:p w14:paraId="2E3B34F4" w14:textId="77777777" w:rsidR="0029686A" w:rsidRDefault="0029686A" w:rsidP="0029686A">
                                                        <w:pPr>
                                                          <w:pStyle w:val="a7"/>
                                                          <w:rPr>
                                                            <w:sz w:val="20"/>
                                                          </w:rPr>
                                                        </w:pPr>
                                                        <w:r>
                                                          <w:rPr>
                                                            <w:sz w:val="20"/>
                                                          </w:rPr>
                                                          <w:t>Инв.№</w:t>
                                                        </w:r>
                                                        <w:r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подл</w:t>
                                                        </w:r>
                                                        <w:r>
                                                          <w:rPr>
                                                            <w:sz w:val="20"/>
                                                          </w:rPr>
                                                          <w:t>.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  <wps:wsp>
                                                  <wps:cNvPr id="408" name="Text Box 174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76" y="13133"/>
                                                      <a:ext cx="540" cy="174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</wps:spPr>
                                                  <wps:txbx>
                                                    <w:txbxContent>
                                                      <w:p w14:paraId="201EB150" w14:textId="77777777" w:rsidR="0029686A" w:rsidRDefault="0029686A" w:rsidP="0029686A">
                                                        <w:pPr>
                                                          <w:pStyle w:val="a7"/>
                                                          <w:jc w:val="center"/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</w:pPr>
                                                        <w:r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Подп. и дата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  <wps:wsp>
                                                  <wps:cNvPr id="409" name="Text Box 175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76" y="11394"/>
                                                      <a:ext cx="540" cy="144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</wps:spPr>
                                                  <wps:txbx>
                                                    <w:txbxContent>
                                                      <w:p w14:paraId="119713EA" w14:textId="77777777" w:rsidR="0029686A" w:rsidRDefault="0029686A" w:rsidP="0029686A">
                                                        <w:pPr>
                                                          <w:pStyle w:val="a7"/>
                                                          <w:jc w:val="center"/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</w:pPr>
                                                        <w:r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Взам.инв.№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  <wps:wsp>
                                                  <wps:cNvPr id="410" name="Text Box 176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76" y="9234"/>
                                                      <a:ext cx="540" cy="194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</wps:spPr>
                                                  <wps:txbx>
                                                    <w:txbxContent>
                                                      <w:p w14:paraId="1884223B" w14:textId="77777777" w:rsidR="0029686A" w:rsidRDefault="0029686A" w:rsidP="0029686A">
                                                        <w:pPr>
                                                          <w:pStyle w:val="a7"/>
                                                          <w:jc w:val="center"/>
                                                          <w:rPr>
                                                            <w:sz w:val="20"/>
                                                          </w:rPr>
                                                        </w:pPr>
                                                        <w:r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Инв.№дубл</w:t>
                                                        </w:r>
                                                        <w:r>
                                                          <w:rPr>
                                                            <w:sz w:val="20"/>
                                                          </w:rPr>
                                                          <w:t>.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  <wps:wsp>
                                                  <wps:cNvPr id="411" name="Text Box 177"/>
                                                  <wps:cNvSpPr txBox="1">
                                                    <a:spLocks noChangeArrowheads="1"/>
                                                  </wps:cNvSpPr>
                                                  <wps:spPr bwMode="auto">
                                                    <a:xfrm>
                                                      <a:off x="291" y="7254"/>
                                                      <a:ext cx="540" cy="180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solidFill>
                                                      <a:srgbClr val="FFFFFF"/>
                                                    </a:solidFill>
                                                    <a:ln>
                                                      <a:noFill/>
                                                    </a:ln>
                                                  </wps:spPr>
                                                  <wps:txbx>
                                                    <w:txbxContent>
                                                      <w:p w14:paraId="4FDBCA5E" w14:textId="77777777" w:rsidR="0029686A" w:rsidRDefault="0029686A" w:rsidP="0029686A">
                                                        <w:pPr>
                                                          <w:pStyle w:val="a7"/>
                                                          <w:jc w:val="center"/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</w:pPr>
                                                        <w:r>
                                                          <w:rPr>
                                                            <w:sz w:val="20"/>
                                                            <w:lang w:val="ru-RU"/>
                                                          </w:rPr>
                                                          <w:t>Подп. и дата</w:t>
                                                        </w:r>
                                                      </w:p>
                                                    </w:txbxContent>
                                                  </wps:txbx>
                                                  <wps:bodyPr rot="0" vert="vert270" wrap="square" lIns="91440" tIns="45720" rIns="91440" bIns="45720" anchor="t" anchorCtr="0" upright="1">
                                                    <a:noAutofit/>
                                                  </wps:bodyPr>
                                                </wps:wsp>
                                              </wpg:grpSp>
                                              <wpg:grpSp>
                                                <wpg:cNvPr id="412" name="Group 178"/>
                                                <wpg:cNvGrpSpPr/>
                                                <wpg:grpSpPr>
                                                  <a:xfrm>
                                                    <a:off x="426" y="400"/>
                                                    <a:ext cx="11180" cy="16034"/>
                                                    <a:chOff x="426" y="400"/>
                                                    <a:chExt cx="11180" cy="16034"/>
                                                  </a:xfrm>
                                                </wpg:grpSpPr>
                                                <wps:wsp>
                                                  <wps:cNvPr id="413" name="Line 179"/>
                                                  <wps:cNvCnPr>
                                                    <a:cxnSpLocks noChangeShapeType="1"/>
                                                  </wps:cNvCnPr>
                                                  <wps:spPr bwMode="auto">
                                                    <a:xfrm>
                                                      <a:off x="1165" y="13407"/>
                                                      <a:ext cx="10440" cy="0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noFill/>
                                                    <a:ln w="25400">
                                                      <a:solidFill>
                                                        <a:srgbClr val="000000"/>
                                                      </a:solidFill>
                                                      <a:round/>
                                                    </a:ln>
                                                  </wps:spPr>
                                                  <wps:bodyPr/>
                                                </wps:wsp>
                                                <wpg:grpSp>
                                                  <wpg:cNvPr id="414" name="Group 180"/>
                                                  <wpg:cNvGrpSpPr/>
                                                  <wpg:grpSpPr>
                                                    <a:xfrm>
                                                      <a:off x="426" y="400"/>
                                                      <a:ext cx="11180" cy="16034"/>
                                                      <a:chOff x="426" y="400"/>
                                                      <a:chExt cx="11180" cy="16034"/>
                                                    </a:xfrm>
                                                  </wpg:grpSpPr>
                                                  <wpg:grpSp>
                                                    <wpg:cNvPr id="415" name="Group 181"/>
                                                    <wpg:cNvGrpSpPr/>
                                                    <wpg:grpSpPr>
                                                      <a:xfrm>
                                                        <a:off x="426" y="400"/>
                                                        <a:ext cx="11180" cy="16034"/>
                                                        <a:chOff x="426" y="400"/>
                                                        <a:chExt cx="11180" cy="16034"/>
                                                      </a:xfrm>
                                                    </wpg:grpSpPr>
                                                    <wps:wsp>
                                                      <wps:cNvPr id="416" name="Rectangle 182"/>
                                                      <wps:cNvSpPr>
                                                        <a:spLocks noChangeArrowheads="1"/>
                                                      </wps:cNvSpPr>
                                                      <wps:spPr bwMode="auto">
                                                        <a:xfrm>
                                                          <a:off x="1166" y="400"/>
                                                          <a:ext cx="10440" cy="16034"/>
                                                        </a:xfrm>
                                                        <a:prstGeom prst="rect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miter lim="800000"/>
                                                        </a:ln>
                                                      </wps:spPr>
                                                      <wps:bodyPr rot="0" vert="horz" wrap="square" lIns="91440" tIns="45720" rIns="91440" bIns="45720" anchor="t" anchorCtr="0" upright="1">
                                                        <a:noAutofit/>
                                                      </wps:bodyPr>
                                                    </wps:wsp>
                                                    <wpg:grpSp>
                                                      <wpg:cNvPr id="417" name="Group 183"/>
                                                      <wpg:cNvGrpSpPr/>
                                                      <wpg:grpSpPr>
                                                        <a:xfrm>
                                                          <a:off x="426" y="7161"/>
                                                          <a:ext cx="735" cy="9273"/>
                                                          <a:chOff x="426" y="7161"/>
                                                          <a:chExt cx="735" cy="8668"/>
                                                        </a:xfrm>
                                                      </wpg:grpSpPr>
                                                      <wps:wsp>
                                                        <wps:cNvPr id="418" name="Line 184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26" y="15829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</a:ln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419" name="Line 185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V="1">
                                                            <a:off x="441" y="7174"/>
                                                            <a:ext cx="0" cy="864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</a:ln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420" name="Line 186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>
                                                            <a:off x="426" y="7174"/>
                                                            <a:ext cx="731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</a:ln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421" name="Line 187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V="1">
                                                            <a:off x="696" y="7161"/>
                                                            <a:ext cx="0" cy="864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</a:ln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422" name="Line 188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41" y="9054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</a:ln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423" name="Line 189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41" y="10929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</a:ln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424" name="Line 190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41" y="12534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</a:ln>
                                                        </wps:spPr>
                                                        <wps:bodyPr/>
                                                      </wps:wsp>
                                                      <wps:wsp>
                                                        <wps:cNvPr id="425" name="Line 191"/>
                                                        <wps:cNvCnPr>
                                                          <a:cxnSpLocks noChangeShapeType="1"/>
                                                        </wps:cNvCnPr>
                                                        <wps:spPr bwMode="auto">
                                                          <a:xfrm flipH="1">
                                                            <a:off x="441" y="14544"/>
                                                            <a:ext cx="720" cy="0"/>
                                                          </a:xfrm>
                                                          <a:prstGeom prst="line">
                                                            <a:avLst/>
                                                          </a:prstGeom>
                                                          <a:noFill/>
                                                          <a:ln w="25400">
                                                            <a:solidFill>
                                                              <a:srgbClr val="000000"/>
                                                            </a:solidFill>
                                                            <a:round/>
                                                          </a:ln>
                                                        </wps:spPr>
                                                        <wps:bodyPr/>
                                                      </wps:wsp>
                                                    </wpg:grpSp>
                                                  </wpg:grpSp>
                                                  <wps:wsp>
                                                    <wps:cNvPr id="426" name="Line 192"/>
                                                    <wps:cNvCnPr>
                                                      <a:cxnSpLocks noChangeShapeType="1"/>
                                                    </wps:cNvCnPr>
                                                    <wps:spPr bwMode="auto">
                                                      <a:xfrm>
                                                        <a:off x="1161" y="1134"/>
                                                        <a:ext cx="3912" cy="0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noFill/>
                                                      <a:ln w="2540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round/>
                                                      </a:ln>
                                                    </wps:spPr>
                                                    <wps:bodyPr/>
                                                  </wps:wsp>
                                                  <wps:wsp>
                                                    <wps:cNvPr id="427" name="Line 193"/>
                                                    <wps:cNvCnPr>
                                                      <a:cxnSpLocks noChangeShapeType="1"/>
                                                    </wps:cNvCnPr>
                                                    <wps:spPr bwMode="auto">
                                                      <a:xfrm flipV="1">
                                                        <a:off x="5061" y="414"/>
                                                        <a:ext cx="0" cy="720"/>
                                                      </a:xfrm>
                                                      <a:prstGeom prst="line">
                                                        <a:avLst/>
                                                      </a:prstGeom>
                                                      <a:noFill/>
                                                      <a:ln w="2540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round/>
                                                      </a:ln>
                                                    </wps:spPr>
                                                    <wps:bodyPr/>
                                                  </wps:wsp>
                                                </wpg:grpSp>
                                              </wpg:grpSp>
                                            </wpg:grpSp>
                                          </wpg:grpSp>
                                          <wps:wsp>
                                            <wps:cNvPr id="428" name="Text Box 194"/>
                                            <wps:cNvSpPr txBox="1"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5258" y="13601"/>
                                                <a:ext cx="6254" cy="723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wps:spPr>
                                            <wps:txbx>
                                              <w:txbxContent>
                                                <w:p w14:paraId="4A3AA436" w14:textId="69C0F9D5" w:rsidR="00E45CA2" w:rsidRDefault="00E45CA2" w:rsidP="00E45CA2">
                                                  <w:pPr>
                                                    <w:ind w:firstLine="0"/>
                                                    <w:jc w:val="center"/>
                                                    <w:rPr>
                                                      <w:i/>
                                                      <w:caps/>
                                                      <w:sz w:val="40"/>
                                                      <w:szCs w:val="40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40"/>
                                                      <w:szCs w:val="40"/>
                                                    </w:rPr>
                                                    <w:t>КП Т.21901</w:t>
                                                  </w:r>
                                                  <w:r w:rsidR="00B26182">
                                                    <w:rPr>
                                                      <w:sz w:val="40"/>
                                                      <w:szCs w:val="40"/>
                                                    </w:rPr>
                                                    <w:t>9</w:t>
                                                  </w:r>
                                                  <w:r>
                                                    <w:rPr>
                                                      <w:sz w:val="40"/>
                                                      <w:szCs w:val="40"/>
                                                    </w:rPr>
                                                    <w:t>.401 ГЧ</w:t>
                                                  </w:r>
                                                </w:p>
                                                <w:p w14:paraId="216E257B" w14:textId="519B3485" w:rsidR="0029686A" w:rsidRPr="0062714A" w:rsidRDefault="0029686A" w:rsidP="0029686A">
                                                  <w:pPr>
                                                    <w:pStyle w:val="a7"/>
                                                    <w:jc w:val="center"/>
                                                    <w:rPr>
                                                      <w:sz w:val="44"/>
                                                      <w:szCs w:val="44"/>
                                                    </w:rPr>
                                                  </w:pPr>
                                                </w:p>
                                              </w:txbxContent>
                                            </wps:txbx>
                                            <wps:bodyPr rot="0" vert="horz" wrap="square" lIns="91440" tIns="45720" rIns="91440" bIns="45720" anchor="t" anchorCtr="0" upright="1">
                                              <a:noAutofit/>
                                            </wps:bodyPr>
                                          </wps:wsp>
                                        </wpg:grpSp>
                                      </wpg:grp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8501439" id="Группа 329" o:spid="_x0000_s1184" style="position:absolute;margin-left:-2.4pt;margin-top:6.6pt;width:593.15pt;height:750.1pt;z-index:-251662336;mso-position-horizontal-relative:page;mso-position-vertical-relative:page" coordorigin="276,400" coordsize="11330,160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">
                <v:line id="Line 96" o:spid="_x0000_s1185" style="position:absolute;visibility:visible;mso-wrap-style:square" from="9650,15284" to="9650,155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24CI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jNwvxw&#10;JhwBufkCAAD//wMAUEsBAi0AFAAGAAgAAAAhANvh9svuAAAAhQEAABMAAAAAAAAAAAAAAAAAAAAA&#10;AFtDb250ZW50X1R5cGVzXS54bWxQSwECLQAUAAYACAAAACEAWvQsW78AAAAVAQAACwAAAAAAAAAA&#10;AAAAAAAfAQAAX3JlbHMvLnJlbHNQSwECLQAUAAYACAAAACEAB9uAiL0AAADcAAAADwAAAAAAAAAA&#10;AAAAAAAHAgAAZHJzL2Rvd25yZXYueG1sUEsFBgAAAAADAAMAtwAAAPECAAAAAA==&#10;" strokeweight="2pt"/>
                <v:group id="Group 97" o:spid="_x0000_s1186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">
                  <v:line id="Line 98" o:spid="_x0000_s1187" style="position:absolute;visibility:visible;mso-wrap-style:square" from="8543,14559" to="11591,145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btk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aT&#10;MXzPhCMgVx8AAAD//wMAUEsBAi0AFAAGAAgAAAAhANvh9svuAAAAhQEAABMAAAAAAAAAAAAAAAAA&#10;AAAAAFtDb250ZW50X1R5cGVzXS54bWxQSwECLQAUAAYACAAAACEAWvQsW78AAAAVAQAACwAAAAAA&#10;AAAAAAAAAAAfAQAAX3JlbHMvLnJlbHNQSwECLQAUAAYACAAAACEAmEW7ZMAAAADcAAAADwAAAAAA&#10;AAAAAAAAAAAHAgAAZHJzL2Rvd25yZXYueG1sUEsFBgAAAAADAAMAtwAAAPQCAAAAAA==&#10;" strokeweight="2pt"/>
                  <v:group id="Group 99" o:spid="_x0000_s1188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qB3xgAAANw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RJAr9nwhGQ+x8AAAD//wMAUEsBAi0AFAAGAAgAAAAhANvh9svuAAAAhQEAABMAAAAAAAAA&#10;AAAAAAAAAAAAAFtDb250ZW50X1R5cGVzXS54bWxQSwECLQAUAAYACAAAACEAWvQsW78AAAAVAQAA&#10;CwAAAAAAAAAAAAAAAAAfAQAAX3JlbHMvLnJlbHNQSwECLQAUAAYACAAAACEA2L6gd8YAAADcAAAA&#10;DwAAAAAAAAAAAAAAAAAHAgAAZHJzL2Rvd25yZXYueG1sUEsFBgAAAAADAAMAtwAAAPoCAAAAAA==&#10;">
                    <v:group id="Group 100" o:spid="_x0000_s1189" style="position:absolute;left:8817;top:14574;width:296;height:709" coordorigin="8817,14028" coordsize="296,7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">
                      <v:line id="Line 101" o:spid="_x0000_s1190" style="position:absolute;visibility:visible;mso-wrap-style:square" from="8817,14028" to="8820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" strokeweight="1pt"/>
                      <v:line id="Line 102" o:spid="_x0000_s1191" style="position:absolute;visibility:visible;mso-wrap-style:square" from="9110,14028" to="9113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" strokeweight="1pt"/>
                    </v:group>
                    <v:group id="Group 103" o:spid="_x0000_s1192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">
                      <v:line id="Line 104" o:spid="_x0000_s1193" style="position:absolute;visibility:visible;mso-wrap-style:square" from="1165,14276" to="5150,14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" strokeweight="1pt"/>
                      <v:line id="Line 105" o:spid="_x0000_s1194" style="position:absolute;visibility:visible;mso-wrap-style:square" from="1165,13991" to="5150,13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" strokeweight="1pt"/>
                      <v:group id="Group 106" o:spid="_x0000_s1195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">
                        <v:rect id="Rectangle 107" o:spid="_x0000_s1196" style="position:absolute;left:8541;top:15894;width:2928;height: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" filled="f" stroked="f">
                          <v:textbox inset="1pt,1pt,1pt,1pt">
                            <w:txbxContent>
                              <w:p w14:paraId="72478D17" w14:textId="144B7175" w:rsidR="0029686A" w:rsidRDefault="0029686A" w:rsidP="0029686A">
                                <w:pPr>
                                  <w:pStyle w:val="a7"/>
                                  <w:jc w:val="center"/>
                                  <w:rPr>
                                    <w:rFonts w:ascii="Journal" w:hAnsi="Journal"/>
                                    <w:sz w:val="30"/>
                                    <w:lang w:val="ru-RU"/>
                                  </w:rPr>
                                </w:pPr>
                                <w:r>
                                  <w:rPr>
                                    <w:sz w:val="30"/>
                                    <w:lang w:val="ru-RU"/>
                                  </w:rPr>
                                  <w:t>КБП</w:t>
                                </w:r>
                              </w:p>
                            </w:txbxContent>
                          </v:textbox>
                        </v:rect>
                        <v:shape id="Text Box 108" o:spid="_x0000_s1197" type="#_x0000_t202" style="position:absolute;left:8721;top:14634;width:36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" filled="f" stroked="f">
                          <v:textbox>
                            <w:txbxContent>
                              <w:p w14:paraId="2159DE2E" w14:textId="77777777" w:rsidR="0029686A" w:rsidRDefault="0029686A" w:rsidP="0029686A">
                                <w:pPr>
                                  <w:pStyle w:val="a7"/>
                                  <w:jc w:val="center"/>
                                  <w:rPr>
                                    <w:sz w:val="24"/>
                                    <w:lang w:val="ru-RU"/>
                                  </w:rPr>
                                </w:pPr>
                                <w:r>
                                  <w:rPr>
                                    <w:sz w:val="24"/>
                                    <w:lang w:val="ru-RU"/>
                                  </w:rPr>
                                  <w:t>У</w:t>
                                </w:r>
                              </w:p>
                            </w:txbxContent>
                          </v:textbox>
                        </v:shape>
                        <v:group id="Group 109" o:spid="_x0000_s1198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">
                          <v:group id="Group 110" o:spid="_x0000_s1199" style="position:absolute;left:1161;top:15849;width:2419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">
                            <v:rect id="Rectangle 111" o:spid="_x0000_s1200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" filled="f" stroked="f">
                              <v:textbox inset="1pt,1pt,1pt,1pt">
                                <w:txbxContent>
                                  <w:p w14:paraId="0878F819" w14:textId="77777777" w:rsidR="0029686A" w:rsidRDefault="0029686A" w:rsidP="0029686A">
                                    <w:pPr>
                                      <w:pStyle w:val="a7"/>
                                      <w:rPr>
                                        <w:sz w:val="20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lang w:val="ru-RU"/>
                                      </w:rPr>
                                      <w:t>Т</w:t>
                                    </w:r>
                                    <w:r>
                                      <w:rPr>
                                        <w:sz w:val="20"/>
                                      </w:rPr>
                                      <w:t>. Контр.</w:t>
                                    </w:r>
                                  </w:p>
                                </w:txbxContent>
                              </v:textbox>
                            </v:rect>
                            <v:rect id="Rectangle 112" o:spid="_x0000_s120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" filled="f" stroked="f">
                              <v:textbox inset="1pt,1pt,1pt,1pt">
                                <w:txbxContent>
                                  <w:p w14:paraId="60AFAF62" w14:textId="77777777" w:rsidR="0029686A" w:rsidRDefault="0029686A" w:rsidP="0029686A">
                                    <w:pPr>
                                      <w:pStyle w:val="a7"/>
                                      <w:rPr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 xml:space="preserve">  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Group 113" o:spid="_x0000_s1202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">
                            <v:line id="Line 114" o:spid="_x0000_s1203" style="position:absolute;visibility:visible;mso-wrap-style:square" from="1157,15354" to="5121,15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" strokeweight="1pt"/>
                            <v:line id="Line 115" o:spid="_x0000_s1204" style="position:absolute;visibility:visible;mso-wrap-style:square" from="1160,15856" to="5121,15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" strokeweight="1pt"/>
                            <v:line id="Line 116" o:spid="_x0000_s1205" style="position:absolute;visibility:visible;mso-wrap-style:square" from="1161,16142" to="5146,1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" strokeweight="1pt"/>
                            <v:line id="Line 117" o:spid="_x0000_s1206" style="position:absolute;visibility:visible;mso-wrap-style:square" from="1165,15596" to="5150,15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" strokeweight="1pt"/>
                            <v:group id="Group 118" o:spid="_x0000_s1207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">
                              <v:group id="Group 119" o:spid="_x0000_s1208" style="position:absolute;left:1161;top:14831;width:2606;height:290" coordsize="21547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">
                                <v:rect id="Rectangle 120" o:spid="_x0000_s1209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" filled="f" stroked="f">
                                  <v:textbox inset="1pt,1pt,1pt,1pt">
                                    <w:txbxContent>
                                      <w:p w14:paraId="3E6ED4FC" w14:textId="77777777" w:rsidR="0029686A" w:rsidRDefault="0029686A" w:rsidP="0029686A">
                                        <w:pPr>
                                          <w:pStyle w:val="a7"/>
                                          <w:rPr>
                                            <w:sz w:val="20"/>
                                          </w:rPr>
                                        </w:pPr>
                                        <w:r>
                                          <w:rPr>
                                            <w:sz w:val="20"/>
                                          </w:rPr>
                                          <w:t xml:space="preserve"> Разраб. Разраб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1" o:spid="_x0000_s1210" style="position:absolute;left:9759;top:464;width:11788;height:199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" filled="f" stroked="f">
                                  <v:textbox inset="1pt,1pt,1pt,1pt">
                                    <w:txbxContent>
                                      <w:p w14:paraId="018C1934" w14:textId="212B3222" w:rsidR="0029686A" w:rsidRPr="0029686A" w:rsidRDefault="0029686A" w:rsidP="0029686A">
                                        <w:pPr>
                                          <w:pStyle w:val="a7"/>
                                          <w:rPr>
                                            <w:sz w:val="16"/>
                                            <w:lang w:val="ru-RU"/>
                                          </w:rPr>
                                        </w:pPr>
                                        <w:r>
                                          <w:rPr>
                                            <w:sz w:val="16"/>
                                            <w:lang w:val="ru-RU"/>
                                          </w:rPr>
                                          <w:t>Пи</w:t>
                                        </w:r>
                                        <w:r w:rsidR="009A5D30">
                                          <w:rPr>
                                            <w:sz w:val="16"/>
                                            <w:lang w:val="ru-RU"/>
                                          </w:rPr>
                                          <w:t>сарик А.В</w:t>
                                        </w:r>
                                        <w:r w:rsidR="00D62853">
                                          <w:rPr>
                                            <w:sz w:val="16"/>
                                            <w:lang w:val="ru-RU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22" o:spid="_x0000_s1211" style="position:absolute;left:1161;top:15086;width:2606;height:290" coordsize="21547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">
                                <v:rect id="Rectangle 123" o:spid="_x0000_s1212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" filled="f" stroked="f">
                                  <v:textbox inset="1pt,1pt,1pt,1pt">
                                    <w:txbxContent>
                                      <w:p w14:paraId="4919EA4B" w14:textId="77777777" w:rsidR="0029686A" w:rsidRDefault="0029686A" w:rsidP="0029686A">
                                        <w:pPr>
                                          <w:pStyle w:val="a7"/>
                                          <w:rPr>
                                            <w:sz w:val="20"/>
                                          </w:rPr>
                                        </w:pPr>
                                        <w:r>
                                          <w:rPr>
                                            <w:sz w:val="20"/>
                                          </w:rPr>
                                          <w:t xml:space="preserve"> Провер. Провер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4" o:spid="_x0000_s1213" style="position:absolute;left:9759;top:3136;width:11788;height:197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" filled="f" stroked="f">
                                  <v:textbox inset="1pt,1pt,1pt,1pt">
                                    <w:txbxContent>
                                      <w:p w14:paraId="26630F7D" w14:textId="77777777" w:rsidR="0029686A" w:rsidRPr="0029686A" w:rsidRDefault="0029686A" w:rsidP="0029686A">
                                        <w:pPr>
                                          <w:pStyle w:val="a7"/>
                                          <w:rPr>
                                            <w:sz w:val="16"/>
                                            <w:lang w:val="ru-RU"/>
                                          </w:rPr>
                                        </w:pPr>
                                        <w:r>
                                          <w:rPr>
                                            <w:sz w:val="16"/>
                                            <w:lang w:val="ru-RU"/>
                                          </w:rPr>
                                          <w:t>Шаляпин Ю.В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25" o:spid="_x0000_s1214" style="position:absolute;left:1177;top:15594;width:2509;height:290" coordsize="19999,26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">
                                <v:rect id="Rectangle 126" o:spid="_x0000_s1215" style="position:absolute;width:8856;height:26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" filled="f" stroked="f">
                                  <v:textbox inset="1pt,1pt,1pt,1pt">
                                    <w:txbxContent>
                                      <w:p w14:paraId="1B343730" w14:textId="77777777" w:rsidR="0029686A" w:rsidRDefault="0029686A" w:rsidP="0029686A">
                                        <w:pPr>
                                          <w:pStyle w:val="a7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</w:t>
                                        </w:r>
                                        <w:r>
                                          <w:rPr>
                                            <w:sz w:val="20"/>
                                          </w:rPr>
                                          <w:t>Реценз</w:t>
                                        </w:r>
                                        <w:r>
                                          <w:rPr>
                                            <w:sz w:val="18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7" o:spid="_x0000_s1216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" filled="f" stroked="f">
                                  <v:textbox inset="1pt,1pt,1pt,1pt">
                                    <w:txbxContent>
                                      <w:p w14:paraId="5951695B" w14:textId="77777777" w:rsidR="0029686A" w:rsidRDefault="0029686A" w:rsidP="0029686A"/>
                                    </w:txbxContent>
                                  </v:textbox>
                                </v:rect>
                              </v:group>
                              <v:group id="Group 128" o:spid="_x0000_s1217" style="position:absolute;left:1162;top:16135;width:2509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">
                                <v:rect id="Rectangle 129" o:spid="_x0000_s1218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" filled="f" stroked="f">
                                  <v:textbox inset="1pt,1pt,1pt,1pt">
                                    <w:txbxContent>
                                      <w:p w14:paraId="77500793" w14:textId="77777777" w:rsidR="0029686A" w:rsidRDefault="0029686A" w:rsidP="0029686A">
                                        <w:pPr>
                                          <w:pStyle w:val="a7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</w:t>
                                        </w:r>
                                        <w:r>
                                          <w:rPr>
                                            <w:sz w:val="20"/>
                                          </w:rPr>
                                          <w:t>Утверд</w:t>
                                        </w:r>
                                        <w:r>
                                          <w:rPr>
                                            <w:sz w:val="18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30" o:spid="_x0000_s121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" filled="f" stroked="f">
                                  <v:textbox inset="1pt,1pt,1pt,1pt">
                                    <w:txbxContent>
                                      <w:p w14:paraId="2333554D" w14:textId="77777777" w:rsidR="0029686A" w:rsidRDefault="0029686A" w:rsidP="0029686A">
                                        <w:pPr>
                                          <w:pStyle w:val="a7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31" o:spid="_x0000_s1220" style="position:absolute;left:1165;top:15341;width:2510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">
                                <v:rect id="Rectangle 132" o:spid="_x0000_s1221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" filled="f" stroked="f">
                                  <v:textbox inset="1pt,1pt,1pt,1pt">
                                    <w:txbxContent>
                                      <w:p w14:paraId="016A838C" w14:textId="77777777" w:rsidR="0029686A" w:rsidRDefault="0029686A" w:rsidP="0029686A">
                                        <w:pPr>
                                          <w:pStyle w:val="a7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 xml:space="preserve"> Н.</w:t>
                                        </w: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</w:t>
                                        </w:r>
                                        <w:r>
                                          <w:rPr>
                                            <w:sz w:val="20"/>
                                          </w:rPr>
                                          <w:t>Контр</w:t>
                                        </w:r>
                                        <w:r>
                                          <w:rPr>
                                            <w:sz w:val="18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33" o:spid="_x0000_s122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" filled="f" stroked="f">
                                  <v:textbox inset="1pt,1pt,1pt,1pt">
                                    <w:txbxContent>
                                      <w:p w14:paraId="713734C9" w14:textId="77777777" w:rsidR="0029686A" w:rsidRDefault="0029686A" w:rsidP="0029686A">
                                        <w:pPr>
                                          <w:pStyle w:val="a7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34" o:spid="_x0000_s1223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">
                                <v:rect id="Rectangle 135" o:spid="_x0000_s1224" style="position:absolute;left:5258;top:14273;width:3214;height:21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" filled="f" stroked="f">
                                  <v:textbox inset="1pt,1pt,1pt,1pt">
                                    <w:txbxContent>
                                      <w:p w14:paraId="500A4AFE" w14:textId="77777777" w:rsidR="0029686A" w:rsidRDefault="0029686A" w:rsidP="0029686A">
                                        <w:pPr>
                                          <w:pStyle w:val="a7"/>
                                          <w:jc w:val="center"/>
                                          <w:rPr>
                                            <w:sz w:val="20"/>
                                          </w:rPr>
                                        </w:pPr>
                                      </w:p>
                                      <w:p w14:paraId="35EBC179" w14:textId="61AE4F1E" w:rsidR="0029686A" w:rsidRPr="00C23D28" w:rsidRDefault="0029686A" w:rsidP="0029686A">
                                        <w:pPr>
                                          <w:pStyle w:val="a7"/>
                                          <w:jc w:val="center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lang w:val="ru-RU"/>
                                          </w:rPr>
                                        </w:pPr>
                                        <w:r w:rsidRPr="00C23D28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lang w:val="ru-RU"/>
                                          </w:rPr>
                                          <w:t>Программное средство для</w:t>
                                        </w:r>
                                        <w:r w:rsidR="00C23D28" w:rsidRPr="00C23D28">
                                          <w:rPr>
                                            <w:rFonts w:asciiTheme="majorBidi" w:eastAsia="Arial Unicode MS" w:hAnsiTheme="majorBidi" w:cstheme="majorBidi"/>
                                            <w:iCs/>
                                            <w:sz w:val="24"/>
                                            <w:szCs w:val="24"/>
                                          </w:rPr>
                                          <w:t xml:space="preserve"> расчета страховых накопительных выплат</w:t>
                                        </w:r>
                                      </w:p>
                                      <w:p w14:paraId="306A1893" w14:textId="77777777" w:rsidR="00AB26AE" w:rsidRPr="0029686A" w:rsidRDefault="00AB26AE" w:rsidP="0029686A">
                                        <w:pPr>
                                          <w:pStyle w:val="a7"/>
                                          <w:jc w:val="center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  <w:p w14:paraId="5ED1635F" w14:textId="77777777" w:rsidR="0029686A" w:rsidRPr="00C23D28" w:rsidRDefault="00AB26AE" w:rsidP="00C23D28">
                                        <w:pPr>
                                          <w:pStyle w:val="a7"/>
                                          <w:jc w:val="center"/>
                                          <w:rPr>
                                            <w:rFonts w:asciiTheme="majorBidi" w:hAnsiTheme="majorBidi" w:cstheme="majorBidi"/>
                                            <w:sz w:val="22"/>
                                            <w:szCs w:val="22"/>
                                            <w:lang w:val="ru-RU"/>
                                          </w:rPr>
                                        </w:pPr>
                                        <w:r w:rsidRPr="00C23D28">
                                          <w:rPr>
                                            <w:rFonts w:asciiTheme="majorBidi" w:hAnsiTheme="majorBidi" w:cstheme="majorBidi"/>
                                            <w:sz w:val="22"/>
                                            <w:szCs w:val="22"/>
                                            <w:lang w:val="ru-RU"/>
                                          </w:rPr>
                                          <w:t>Блок-схема работы одного из алгоритмов вычисления функции</w:t>
                                        </w:r>
                                      </w:p>
                                      <w:p w14:paraId="21DE2721" w14:textId="77777777" w:rsidR="0029686A" w:rsidRPr="0029686A" w:rsidRDefault="0029686A" w:rsidP="0029686A">
                                        <w:pPr>
                                          <w:pStyle w:val="a7"/>
                                          <w:jc w:val="center"/>
                                          <w:rPr>
                                            <w:sz w:val="16"/>
                                            <w:szCs w:val="16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  <v:group id="Group 136" o:spid="_x0000_s1225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">
                                  <v:line id="Line 137" o:spid="_x0000_s1226" style="position:absolute;visibility:visible;mso-wrap-style:square" from="1165,14829" to="5150,14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" strokeweight="2pt"/>
                                  <v:group id="Group 138" o:spid="_x0000_s1227" style="position:absolute;left:1161;top:14534;width:3985;height:322" coordorigin="1157,14052" coordsize="3841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mLws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9TeDvTDgCcv0LAAD//wMAUEsBAi0AFAAGAAgAAAAhANvh9svuAAAAhQEAABMAAAAAAAAA&#10;AAAAAAAAAAAAAFtDb250ZW50X1R5cGVzXS54bWxQSwECLQAUAAYACAAAACEAWvQsW78AAAAVAQAA&#10;CwAAAAAAAAAAAAAAAAAfAQAAX3JlbHMvLnJlbHNQSwECLQAUAAYACAAAACEAIZi8LMYAAADcAAAA&#10;DwAAAAAAAAAAAAAAAAAHAgAAZHJzL2Rvd25yZXYueG1sUEsFBgAAAAADAAMAtwAAAPoCAAAAAA==&#10;">
                                    <v:rect id="Rectangle 139" o:spid="_x0000_s1228" style="position:absolute;left:2241;top:14052;width:1428;height:3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" filled="f" stroked="f">
                                      <v:textbox inset="1pt,1pt,1pt,1pt">
                                        <w:txbxContent>
                                          <w:p w14:paraId="43CCC4ED" w14:textId="77777777" w:rsidR="0029686A" w:rsidRDefault="0029686A" w:rsidP="0029686A">
                                            <w:pPr>
                                              <w:pStyle w:val="a7"/>
                                              <w:jc w:val="center"/>
                                              <w:rPr>
                                                <w:sz w:val="20"/>
                                              </w:rPr>
                                            </w:pPr>
                                            <w:r>
                                              <w:rPr>
                                                <w:sz w:val="20"/>
                                              </w:rPr>
                                              <w:t xml:space="preserve"> </w:t>
                                            </w:r>
                                            <w:r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 xml:space="preserve">№ </w:t>
                                            </w:r>
                                            <w:r>
                                              <w:rPr>
                                                <w:sz w:val="20"/>
                                              </w:rPr>
                                              <w:t>док</w:t>
                                            </w:r>
                                            <w:r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>у</w:t>
                                            </w:r>
                                            <w:r>
                                              <w:rPr>
                                                <w:sz w:val="20"/>
                                              </w:rPr>
                                              <w:t>м.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40" o:spid="_x0000_s1229" style="position:absolute;left:3669;top:14052;width:788;height:3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" filled="f" stroked="f">
                                      <v:textbox inset="1pt,1pt,1pt,1pt">
                                        <w:txbxContent>
                                          <w:p w14:paraId="4E5DD21C" w14:textId="77777777" w:rsidR="0029686A" w:rsidRDefault="0029686A" w:rsidP="0029686A">
                                            <w:pPr>
                                              <w:pStyle w:val="a7"/>
                                              <w:jc w:val="center"/>
                                              <w:rPr>
                                                <w:sz w:val="20"/>
                                              </w:rPr>
                                            </w:pPr>
                                            <w:r>
                                              <w:rPr>
                                                <w:sz w:val="20"/>
                                              </w:rPr>
                                              <w:t>Подпись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41" o:spid="_x0000_s1230" style="position:absolute;left:4457;top:14052;width:541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" filled="f" stroked="f">
                                      <v:textbox inset="1pt,1pt,1pt,1pt">
                                        <w:txbxContent>
                                          <w:p w14:paraId="70FFAB2A" w14:textId="77777777" w:rsidR="0029686A" w:rsidRDefault="0029686A" w:rsidP="0029686A">
                                            <w:pPr>
                                              <w:pStyle w:val="a7"/>
                                              <w:rPr>
                                                <w:sz w:val="20"/>
                                              </w:rPr>
                                            </w:pPr>
                                            <w:r>
                                              <w:rPr>
                                                <w:sz w:val="20"/>
                                                <w:lang w:val="ru-RU"/>
                                              </w:rPr>
                                              <w:t>Д</w:t>
                                            </w:r>
                                            <w:r>
                                              <w:rPr>
                                                <w:sz w:val="20"/>
                                              </w:rPr>
                                              <w:t>ата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line id="Line 142" o:spid="_x0000_s1231" style="position:absolute;visibility:visible;mso-wrap-style:square" from="1157,14062" to="4998,1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ASn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" strokeweight="2pt"/>
                                    <v:group id="Group 143" o:spid="_x0000_s1232" style="position:absolute;left:1161;top:14053;width:1055;height:290" coordorigin="1179,14296" coordsize="1055,29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">
                                      <v:rect id="Rectangle 144" o:spid="_x0000_s1233" style="position:absolute;left:1179;top:14296;width:443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" filled="f" stroked="f">
                                        <v:textbox inset="1pt,1pt,1pt,1pt">
                                          <w:txbxContent>
                                            <w:p w14:paraId="5D13F2DD" w14:textId="77777777" w:rsidR="0029686A" w:rsidRDefault="0029686A" w:rsidP="0029686A">
                                              <w:pPr>
                                                <w:pStyle w:val="a7"/>
                                                <w:jc w:val="center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20"/>
                                                </w:rPr>
                                                <w:t>Изм.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rect id="Rectangle 145" o:spid="_x0000_s1234" style="position:absolute;left:1682;top:14296;width:552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" filled="f" stroked="f">
                                        <v:textbox inset="1pt,1pt,1pt,1pt">
                                          <w:txbxContent>
                                            <w:p w14:paraId="2CA237DF" w14:textId="77777777" w:rsidR="0029686A" w:rsidRDefault="0029686A" w:rsidP="0029686A">
                                              <w:pPr>
                                                <w:pStyle w:val="a7"/>
                                                <w:jc w:val="center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20"/>
                                                </w:rPr>
                                                <w:t>Лист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</v:group>
                                  </v:group>
                                  <v:group id="Group 146" o:spid="_x0000_s1235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">
                                    <v:line id="Line 147" o:spid="_x0000_s1236" style="position:absolute;visibility:visible;mso-wrap-style:square" from="1157,15084" to="5121,1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" strokeweight="1pt"/>
                                    <v:line id="Line 148" o:spid="_x0000_s1237" style="position:absolute;visibility:visible;mso-wrap-style:square" from="8559,15294" to="11581,15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+nKD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z&#10;MXzPhCMgVx8AAAD//wMAUEsBAi0AFAAGAAgAAAAhANvh9svuAAAAhQEAABMAAAAAAAAAAAAAAAAA&#10;AAAAAFtDb250ZW50X1R5cGVzXS54bWxQSwECLQAUAAYACAAAACEAWvQsW78AAAAVAQAACwAAAAAA&#10;AAAAAAAAAAAfAQAAX3JlbHMvLnJlbHNQSwECLQAUAAYACAAAACEAO/pyg8AAAADcAAAADwAAAAAA&#10;AAAAAAAAAAAHAgAAZHJzL2Rvd25yZXYueG1sUEsFBgAAAAADAAMAtwAAAPQCAAAAAA==&#10;" strokeweight="2pt"/>
                                    <v:group id="Group 149" o:spid="_x0000_s1238" style="position:absolute;left:5124;top:15587;width:6462;height:3" coordorigin="4986,15084" coordsize="6240,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">
                                      <v:line id="Line 150" o:spid="_x0000_s1239" style="position:absolute;visibility:visible;mso-wrap-style:square" from="8318,15085" to="11226,15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" strokeweight="2pt"/>
                                      <v:line id="Line 151" o:spid="_x0000_s1240" style="position:absolute;visibility:visible;mso-wrap-style:square" from="4986,15084" to="8331,15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E+r3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ibz&#10;KXzPhCMgVx8AAAD//wMAUEsBAi0AFAAGAAgAAAAhANvh9svuAAAAhQEAABMAAAAAAAAAAAAAAAAA&#10;AAAAAFtDb250ZW50X1R5cGVzXS54bWxQSwECLQAUAAYACAAAACEAWvQsW78AAAAVAQAACwAAAAAA&#10;AAAAAAAAAAAfAQAAX3JlbHMvLnJlbHNQSwECLQAUAAYACAAAACEAtBPq98AAAADcAAAADwAAAAAA&#10;AAAAAAAAAAAHAgAAZHJzL2Rvd25yZXYueG1sUEsFBgAAAAADAAMAtwAAAPQCAAAAAA==&#10;" strokeweight="2pt"/>
                                    </v:group>
                                    <v:group id="Group 152" o:spid="_x0000_s1241" style="position:absolute;left:276;top:400;width:11330;height:16039" coordorigin="276,400" coordsize="11330,160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">
                                      <v:line id="Line 153" o:spid="_x0000_s1242" style="position:absolute;visibility:visible;mso-wrap-style:square" from="8541,14274" to="8543,16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" strokeweight="2pt"/>
                                      <v:line id="Line 154" o:spid="_x0000_s1243" style="position:absolute;visibility:visible;mso-wrap-style:square" from="1725,13387" to="1725,14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EkVp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gtw9pw&#10;JhwBufkCAAD//wMAUEsBAi0AFAAGAAgAAAAhANvh9svuAAAAhQEAABMAAAAAAAAAAAAAAAAAAAAA&#10;AFtDb250ZW50X1R5cGVzXS54bWxQSwECLQAUAAYACAAAACEAWvQsW78AAAAVAQAACwAAAAAAAAAA&#10;AAAAAAAfAQAAX3JlbHMvLnJlbHNQSwECLQAUAAYACAAAACEAWhJFab0AAADcAAAADwAAAAAAAAAA&#10;AAAAAAAHAgAAZHJzL2Rvd25yZXYueG1sUEsFBgAAAAADAAMAtwAAAPECAAAAAA==&#10;" strokeweight="2pt"/>
                                      <v:line id="Line 155" o:spid="_x0000_s1244" style="position:absolute;visibility:visible;mso-wrap-style:square" from="2314,13424" to="2328,164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" strokeweight="2pt"/>
                                      <v:line id="Line 156" o:spid="_x0000_s1245" style="position:absolute;flip:y;visibility:visible;mso-wrap-style:square" from="4585,13419" to="4585,16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" strokeweight="2pt"/>
                                      <v:line id="Line 157" o:spid="_x0000_s1246" style="position:absolute;visibility:visible;mso-wrap-style:square" from="1165,13707" to="5150,13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" strokeweight="1pt"/>
                                      <v:line id="Line 158" o:spid="_x0000_s1247" style="position:absolute;flip:y;visibility:visible;mso-wrap-style:square" from="3722,13424" to="3722,16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" strokeweight="2pt"/>
                                      <v:line id="Line 159" o:spid="_x0000_s1248" style="position:absolute;flip:y;visibility:visible;mso-wrap-style:square" from="5146,13424" to="5146,164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" strokeweight="2pt"/>
                                      <v:line id="Line 160" o:spid="_x0000_s1249" style="position:absolute;visibility:visible;mso-wrap-style:square" from="5136,14274" to="11583,14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" strokeweight="2pt"/>
                                      <v:group id="Group 161" o:spid="_x0000_s1250" style="position:absolute;left:9378;top:14271;width:886;height:1003" coordorigin="9381,14274" coordsize="886,9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">
                                        <v:line id="Line 162" o:spid="_x0000_s1251" style="position:absolute;visibility:visible;mso-wrap-style:square" from="9381,14274" to="9385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" strokeweight="2pt"/>
                                        <v:line id="Line 163" o:spid="_x0000_s1252" style="position:absolute;visibility:visible;mso-wrap-style:square" from="10262,14274" to="10267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" strokeweight="2pt"/>
                                      </v:group>
                                      <v:group id="Group 164" o:spid="_x0000_s1253" style="position:absolute;left:8584;top:14253;width:2928;height:303" coordorigin="8357,14586" coordsize="2827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">
                                        <v:rect id="Rectangle 165" o:spid="_x0000_s1254" style="position:absolute;left:9180;top:14586;width:74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" filled="f" stroked="f">
                                          <v:textbox inset="1pt,1pt,1pt,1pt">
                                            <w:txbxContent>
                                              <w:p w14:paraId="2F62C780" w14:textId="77777777" w:rsidR="0029686A" w:rsidRDefault="0029686A" w:rsidP="0029686A">
                                                <w:pPr>
                                                  <w:pStyle w:val="a7"/>
                                                  <w:jc w:val="center"/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Масса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  <v:rect id="Rectangle 166" o:spid="_x0000_s1255" style="position:absolute;left:8357;top:14586;width:743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" filled="f" stroked="f">
                                          <v:textbox inset="1pt,1pt,1pt,1pt">
                                            <w:txbxContent>
                                              <w:p w14:paraId="4D864EE5" w14:textId="77777777" w:rsidR="0029686A" w:rsidRDefault="0029686A" w:rsidP="0029686A">
                                                <w:pPr>
                                                  <w:pStyle w:val="a7"/>
                                                  <w:jc w:val="center"/>
                                                  <w:rPr>
                                                    <w:sz w:val="18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20"/>
                                                  </w:rPr>
                                                  <w:t>Лит</w:t>
                                                </w:r>
                                                <w:r>
                                                  <w:rPr>
                                                    <w:sz w:val="18"/>
                                                  </w:rPr>
                                                  <w:t>.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  <v:rect id="Rectangle 167" o:spid="_x0000_s1256" style="position:absolute;left:10011;top:14586;width:117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" filled="f" stroked="f">
                                          <v:textbox inset="1pt,1pt,1pt,1pt">
                                            <w:txbxContent>
                                              <w:p w14:paraId="33E69E37" w14:textId="77777777" w:rsidR="0029686A" w:rsidRDefault="0029686A" w:rsidP="0029686A">
                                                <w:pPr>
                                                  <w:pStyle w:val="a7"/>
                                                  <w:jc w:val="center"/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Масштаб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</v:group>
                                      <v:group id="Group 168" o:spid="_x0000_s1257" style="position:absolute;left:8496;top:15296;width:2571;height:303" coordorigin="8496,15296" coordsize="2571,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">
                                        <v:rect id="Rectangle 169" o:spid="_x0000_s1258" style="position:absolute;left:8496;top:15296;width:1105;height:26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" filled="f" stroked="f">
                                          <v:textbox inset="1pt,1pt,1pt,1pt">
                                            <w:txbxContent>
                                              <w:p w14:paraId="79172606" w14:textId="77777777" w:rsidR="0029686A" w:rsidRDefault="0029686A" w:rsidP="0029686A">
                                                <w:pPr>
                                                  <w:pStyle w:val="a7"/>
                                                  <w:jc w:val="center"/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Лист 2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  <v:rect id="Rectangle 170" o:spid="_x0000_s1259" style="position:absolute;left:9853;top:15296;width:1214;height: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" filled="f" stroked="f">
                                          <v:textbox inset="1pt,1pt,1pt,1pt">
                                            <w:txbxContent>
                                              <w:p w14:paraId="04F1150F" w14:textId="77777777" w:rsidR="0029686A" w:rsidRDefault="0029686A" w:rsidP="0029686A">
                                                <w:pPr>
                                                  <w:pStyle w:val="a7"/>
                                                  <w:jc w:val="left"/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20"/>
                                                    <w:lang w:val="ru-RU"/>
                                                  </w:rPr>
                                                  <w:t>Листов 2</w:t>
                                                </w:r>
                                              </w:p>
                                            </w:txbxContent>
                                          </v:textbox>
                                        </v:rect>
                                      </v:group>
                                      <v:group id="Group 171" o:spid="_x0000_s1260" style="position:absolute;left:276;top:400;width:11330;height:16034" coordorigin="276,400" coordsize="1133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3ZpAxgAAANw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AeL+D3TDgCcn0HAAD//wMAUEsBAi0AFAAGAAgAAAAhANvh9svuAAAAhQEAABMAAAAAAAAA&#10;AAAAAAAAAAAAAFtDb250ZW50X1R5cGVzXS54bWxQSwECLQAUAAYACAAAACEAWvQsW78AAAAVAQAA&#10;CwAAAAAAAAAAAAAAAAAfAQAAX3JlbHMvLnJlbHNQSwECLQAUAAYACAAAACEANt2aQMYAAADcAAAA&#10;DwAAAAAAAAAAAAAAAAAHAgAAZHJzL2Rvd25yZXYueG1sUEsFBgAAAAADAAMAtwAAAPoCAAAAAA==&#10;">
                                        <v:group id="Group 172" o:spid="_x0000_s1261" style="position:absolute;left:276;top:7254;width:555;height:9162" coordorigin="276,7254" coordsize="555,916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DwQ3xQAAANw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">
                                          <v:shape id="Text Box 173" o:spid="_x0000_s1262" type="#_x0000_t202" style="position:absolute;left:276;top:15058;width:540;height:13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" stroked="f">
                                            <v:textbox style="layout-flow:vertical;mso-layout-flow-alt:bottom-to-top">
                                              <w:txbxContent>
                                                <w:p w14:paraId="2E3B34F4" w14:textId="77777777" w:rsidR="0029686A" w:rsidRDefault="0029686A" w:rsidP="0029686A">
                                                  <w:pPr>
                                                    <w:pStyle w:val="a7"/>
                                                    <w:rPr>
                                                      <w:sz w:val="20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</w:rPr>
                                                    <w:t>Инв.№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подл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</w:rPr>
                                                    <w:t>.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shape id="Text Box 174" o:spid="_x0000_s1263" type="#_x0000_t202" style="position:absolute;left:276;top:13133;width:540;height:17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" stroked="f">
                                            <v:textbox style="layout-flow:vertical;mso-layout-flow-alt:bottom-to-top">
                                              <w:txbxContent>
                                                <w:p w14:paraId="201EB150" w14:textId="77777777" w:rsidR="0029686A" w:rsidRDefault="0029686A" w:rsidP="0029686A">
                                                  <w:pPr>
                                                    <w:pStyle w:val="a7"/>
                                                    <w:jc w:val="center"/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Подп. и дата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shape id="Text Box 175" o:spid="_x0000_s1264" type="#_x0000_t202" style="position:absolute;left:276;top:11394;width:540;height: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" stroked="f">
                                            <v:textbox style="layout-flow:vertical;mso-layout-flow-alt:bottom-to-top">
                                              <w:txbxContent>
                                                <w:p w14:paraId="119713EA" w14:textId="77777777" w:rsidR="0029686A" w:rsidRDefault="0029686A" w:rsidP="0029686A">
                                                  <w:pPr>
                                                    <w:pStyle w:val="a7"/>
                                                    <w:jc w:val="center"/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Взам.инв.№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shape id="Text Box 176" o:spid="_x0000_s1265" type="#_x0000_t202" style="position:absolute;left:276;top:9234;width:540;height:19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" stroked="f">
                                            <v:textbox style="layout-flow:vertical;mso-layout-flow-alt:bottom-to-top">
                                              <w:txbxContent>
                                                <w:p w14:paraId="1884223B" w14:textId="77777777" w:rsidR="0029686A" w:rsidRDefault="0029686A" w:rsidP="0029686A">
                                                  <w:pPr>
                                                    <w:pStyle w:val="a7"/>
                                                    <w:jc w:val="center"/>
                                                    <w:rPr>
                                                      <w:sz w:val="20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Инв.№дубл</w:t>
                                                  </w:r>
                                                  <w:r>
                                                    <w:rPr>
                                                      <w:sz w:val="20"/>
                                                    </w:rPr>
                                                    <w:t>.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  <v:shape id="Text Box 177" o:spid="_x0000_s1266" type="#_x0000_t202" style="position:absolute;left:291;top:7254;width:540;height:1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" stroked="f">
                                            <v:textbox style="layout-flow:vertical;mso-layout-flow-alt:bottom-to-top">
                                              <w:txbxContent>
                                                <w:p w14:paraId="4FDBCA5E" w14:textId="77777777" w:rsidR="0029686A" w:rsidRDefault="0029686A" w:rsidP="0029686A">
                                                  <w:pPr>
                                                    <w:pStyle w:val="a7"/>
                                                    <w:jc w:val="center"/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20"/>
                                                      <w:lang w:val="ru-RU"/>
                                                    </w:rPr>
                                                    <w:t>Подп. и дата</w:t>
                                                  </w:r>
                                                </w:p>
                                              </w:txbxContent>
                                            </v:textbox>
                                          </v:shape>
                                        </v:group>
                                        <v:group id="Group 178" o:spid="_x0000_s1267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7ZTpxAAAANw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43gEzzPhCMjFAwAA//8DAFBLAQItABQABgAIAAAAIQDb4fbL7gAAAIUBAAATAAAAAAAAAAAA&#10;AAAAAAAAAABbQ29udGVudF9UeXBlc10ueG1sUEsBAi0AFAAGAAgAAAAhAFr0LFu/AAAAFQEAAAsA&#10;AAAAAAAAAAAAAAAAHwEAAF9yZWxzLy5yZWxzUEsBAi0AFAAGAAgAAAAhADztlOnEAAAA3AAAAA8A&#10;AAAAAAAAAAAAAAAABwIAAGRycy9kb3ducmV2LnhtbFBLBQYAAAAAAwADALcAAAD4AgAAAAA=&#10;">
                                          <v:line id="Line 179" o:spid="_x0000_s1268" style="position:absolute;visibility:visible;mso-wrap-style:square" from="1165,13407" to="11605,13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" strokeweight="2pt"/>
                                          <v:group id="Group 180" o:spid="_x0000_s1269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">
                                            <v:group id="Group 181" o:spid="_x0000_s1270" style="position:absolute;left:426;top:400;width:11180;height:16034" coordorigin="426,400" coordsize="11180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">
                                              <v:rect id="Rectangle 182" o:spid="_x0000_s1271" style="position:absolute;left:1166;top:400;width:10440;height:160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" filled="f" strokeweight="2pt"/>
                                              <v:group id="Group 183" o:spid="_x0000_s1272" style="position:absolute;left:426;top:7161;width:735;height:9273" coordorigin="426,7161" coordsize="735,86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">
                                                <v:line id="Line 184" o:spid="_x0000_s1273" style="position:absolute;flip:x;visibility:visible;mso-wrap-style:square" from="426,15829" to="1146,15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" strokeweight="2pt"/>
                                                <v:line id="Line 185" o:spid="_x0000_s1274" style="position:absolute;flip:y;visibility:visible;mso-wrap-style:square" from="441,7174" to="441,15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" strokeweight="2pt"/>
                                                <v:line id="Line 186" o:spid="_x0000_s1275" style="position:absolute;visibility:visible;mso-wrap-style:square" from="426,7174" to="1157,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qNsw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hNw/xw&#10;JhwBufkCAAD//wMAUEsBAi0AFAAGAAgAAAAhANvh9svuAAAAhQEAABMAAAAAAAAAAAAAAAAAAAAA&#10;AFtDb250ZW50X1R5cGVzXS54bWxQSwECLQAUAAYACAAAACEAWvQsW78AAAAVAQAACwAAAAAAAAAA&#10;AAAAAAAfAQAAX3JlbHMvLnJlbHNQSwECLQAUAAYACAAAACEAQqjbML0AAADcAAAADwAAAAAAAAAA&#10;AAAAAAAHAgAAZHJzL2Rvd25yZXYueG1sUEsFBgAAAAADAAMAtwAAAPECAAAAAA==&#10;" strokeweight="2pt"/>
                                                <v:line id="Line 187" o:spid="_x0000_s1276" style="position:absolute;flip:y;visibility:visible;mso-wrap-style:square" from="696,7161" to="696,15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" strokeweight="2pt"/>
                                                <v:line id="Line 188" o:spid="_x0000_s1277" style="position:absolute;flip:x;visibility:visible;mso-wrap-style:square" from="441,9054" to="1161,9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" strokeweight="2pt"/>
                                                <v:line id="Line 189" o:spid="_x0000_s1278" style="position:absolute;flip:x;visibility:visible;mso-wrap-style:square" from="441,10929" to="1161,10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" strokeweight="2pt"/>
                                                <v:line id="Line 190" o:spid="_x0000_s1279" style="position:absolute;flip:x;visibility:visible;mso-wrap-style:square" from="441,12534" to="1161,12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" strokeweight="2pt"/>
                                                <v:line id="Line 191" o:spid="_x0000_s1280" style="position:absolute;flip:x;visibility:visible;mso-wrap-style:square" from="441,14544" to="1161,14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" strokeweight="2pt"/>
                                              </v:group>
                                            </v:group>
                                            <v:line id="Line 192" o:spid="_x0000_s1281" style="position:absolute;visibility:visible;mso-wrap-style:square" from="1161,1134" to="5073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Debf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ibj&#10;GXzPhCMgVx8AAAD//wMAUEsBAi0AFAAGAAgAAAAhANvh9svuAAAAhQEAABMAAAAAAAAAAAAAAAAA&#10;AAAAAFtDb250ZW50X1R5cGVzXS54bWxQSwECLQAUAAYACAAAACEAWvQsW78AAAAVAQAACwAAAAAA&#10;AAAAAAAAAAAfAQAAX3JlbHMvLnJlbHNQSwECLQAUAAYACAAAACEAog3m38AAAADcAAAADwAAAAAA&#10;AAAAAAAAAAAHAgAAZHJzL2Rvd25yZXYueG1sUEsFBgAAAAADAAMAtwAAAPQCAAAAAA==&#10;" strokeweight="2pt"/>
                                            <v:line id="Line 193" o:spid="_x0000_s1282" style="position:absolute;flip:y;visibility:visible;mso-wrap-style:square" from="5061,414" to="5061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" strokeweight="2pt"/>
                                          </v:group>
                                        </v:group>
                                      </v:group>
                                    </v:group>
                                    <v:shape id="Text Box 194" o:spid="_x0000_s1283" type="#_x0000_t202" style="position:absolute;left:5258;top:13601;width:6254;height:7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" filled="f" stroked="f">
                                      <v:textbox>
                                        <w:txbxContent>
                                          <w:p w14:paraId="4A3AA436" w14:textId="69C0F9D5" w:rsidR="00E45CA2" w:rsidRDefault="00E45CA2" w:rsidP="00E45CA2">
                                            <w:pPr>
                                              <w:ind w:firstLine="0"/>
                                              <w:jc w:val="center"/>
                                              <w:rPr>
                                                <w:i/>
                                                <w:caps/>
                                                <w:sz w:val="40"/>
                                                <w:szCs w:val="40"/>
                                              </w:rPr>
                                            </w:pPr>
                                            <w:r>
                                              <w:rPr>
                                                <w:sz w:val="40"/>
                                                <w:szCs w:val="40"/>
                                              </w:rPr>
                                              <w:t>КП Т.21901</w:t>
                                            </w:r>
                                            <w:r w:rsidR="00B26182">
                                              <w:rPr>
                                                <w:sz w:val="40"/>
                                                <w:szCs w:val="40"/>
                                              </w:rPr>
                                              <w:t>9</w:t>
                                            </w:r>
                                            <w:r>
                                              <w:rPr>
                                                <w:sz w:val="40"/>
                                                <w:szCs w:val="40"/>
                                              </w:rPr>
                                              <w:t>.401 ГЧ</w:t>
                                            </w:r>
                                          </w:p>
                                          <w:p w14:paraId="216E257B" w14:textId="519B3485" w:rsidR="0029686A" w:rsidRPr="0062714A" w:rsidRDefault="0029686A" w:rsidP="0029686A">
                                            <w:pPr>
                                              <w:pStyle w:val="a7"/>
                                              <w:jc w:val="center"/>
                                              <w:rPr>
                                                <w:sz w:val="44"/>
                                                <w:szCs w:val="44"/>
                                              </w:rPr>
                                            </w:pPr>
                                          </w:p>
                                        </w:txbxContent>
                                      </v:textbox>
                                    </v:shape>
                                  </v:group>
                                </v:group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  <w10:wrap anchorx="page" anchory="page"/>
              </v:group>
            </w:pict>
          </mc:Fallback>
        </mc:AlternateContent>
      </w:r>
      <w:r w:rsidR="0029686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21E9561" wp14:editId="7380F4AF">
                <wp:simplePos x="0" y="0"/>
                <wp:positionH relativeFrom="column">
                  <wp:posOffset>6116320</wp:posOffset>
                </wp:positionH>
                <wp:positionV relativeFrom="paragraph">
                  <wp:posOffset>8830945</wp:posOffset>
                </wp:positionV>
                <wp:extent cx="233680" cy="90805"/>
                <wp:effectExtent l="0" t="635" r="0" b="3810"/>
                <wp:wrapNone/>
                <wp:docPr id="10" name="Rectangle 2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3680" cy="9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56F6CD4" id="Rectangle 267" o:spid="_x0000_s1026" style="position:absolute;margin-left:481.6pt;margin-top:695.35pt;width:18.4pt;height:7.1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" stroked="f" strokecolor="white"/>
            </w:pict>
          </mc:Fallback>
        </mc:AlternateContent>
      </w:r>
      <w:r w:rsidR="0029686A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D59E935" wp14:editId="201B7A8E">
                <wp:simplePos x="0" y="0"/>
                <wp:positionH relativeFrom="column">
                  <wp:posOffset>6116320</wp:posOffset>
                </wp:positionH>
                <wp:positionV relativeFrom="paragraph">
                  <wp:posOffset>8952230</wp:posOffset>
                </wp:positionV>
                <wp:extent cx="233680" cy="90805"/>
                <wp:effectExtent l="0" t="0" r="0" b="0"/>
                <wp:wrapNone/>
                <wp:docPr id="9" name="Rectangle 2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3680" cy="9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E208725" id="Rectangle 266" o:spid="_x0000_s1026" style="position:absolute;margin-left:481.6pt;margin-top:704.9pt;width:18.4pt;height:7.1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" stroked="f" strokecolor="white"/>
            </w:pict>
          </mc:Fallback>
        </mc:AlternateContent>
      </w:r>
    </w:p>
    <w:p w14:paraId="67ADDD8C" w14:textId="5CE227A1" w:rsidR="0029686A" w:rsidRDefault="00F97F2E" w:rsidP="003F0365">
      <w:pPr>
        <w:spacing w:line="240" w:lineRule="auto"/>
        <w:ind w:firstLine="0"/>
        <w:jc w:val="center"/>
      </w:pPr>
      <w:r>
        <w:object w:dxaOrig="7318" w:dyaOrig="6716" w14:anchorId="7662F77E">
          <v:shape id="_x0000_i1042" type="#_x0000_t75" style="width:457.8pt;height:425.4pt" o:ole="">
            <v:imagedata r:id="rId22" o:title=""/>
          </v:shape>
          <o:OLEObject Type="Embed" ProgID="Visio.Drawing.11" ShapeID="_x0000_i1042" DrawAspect="Content" ObjectID="_1749563723" r:id="rId23"/>
        </w:object>
      </w:r>
      <w:r w:rsidR="0029686A">
        <w:br w:type="page"/>
      </w:r>
    </w:p>
    <w:p w14:paraId="14191FCD" w14:textId="77777777" w:rsidR="0029686A" w:rsidRPr="00B57958" w:rsidRDefault="0029686A" w:rsidP="0029686A">
      <w:pPr>
        <w:jc w:val="center"/>
        <w:rPr>
          <w:b/>
          <w:szCs w:val="28"/>
          <w:lang w:eastAsia="en-US"/>
        </w:rPr>
      </w:pPr>
      <w:r w:rsidRPr="00B57958">
        <w:rPr>
          <w:b/>
          <w:szCs w:val="28"/>
        </w:rPr>
        <w:lastRenderedPageBreak/>
        <w:t>Удостоверяющий лист</w:t>
      </w:r>
    </w:p>
    <w:p w14:paraId="22E5AA15" w14:textId="77777777" w:rsidR="0029686A" w:rsidRPr="00B57958" w:rsidRDefault="0029686A" w:rsidP="0029686A">
      <w:pPr>
        <w:contextualSpacing/>
        <w:jc w:val="center"/>
        <w:rPr>
          <w:szCs w:val="28"/>
        </w:rPr>
      </w:pPr>
      <w:r w:rsidRPr="00B57958">
        <w:rPr>
          <w:szCs w:val="28"/>
        </w:rPr>
        <w:t>электронного документа – курсовой проект</w:t>
      </w:r>
    </w:p>
    <w:p w14:paraId="5FBA9A5B" w14:textId="77777777" w:rsidR="0029686A" w:rsidRPr="00B57958" w:rsidRDefault="0029686A" w:rsidP="0029686A">
      <w:pPr>
        <w:contextualSpacing/>
        <w:jc w:val="center"/>
        <w:rPr>
          <w:szCs w:val="28"/>
        </w:rPr>
      </w:pPr>
    </w:p>
    <w:p w14:paraId="14C06DC7" w14:textId="77777777" w:rsidR="0029686A" w:rsidRPr="00B57958" w:rsidRDefault="0029686A" w:rsidP="0029686A">
      <w:pPr>
        <w:contextualSpacing/>
        <w:rPr>
          <w:szCs w:val="28"/>
        </w:rPr>
      </w:pPr>
    </w:p>
    <w:p w14:paraId="3540212B" w14:textId="7D164EB2" w:rsidR="0029686A" w:rsidRPr="00B57958" w:rsidRDefault="0029686A" w:rsidP="0029686A">
      <w:pPr>
        <w:spacing w:after="200" w:line="276" w:lineRule="auto"/>
        <w:ind w:firstLine="0"/>
        <w:contextualSpacing/>
        <w:jc w:val="left"/>
        <w:rPr>
          <w:rFonts w:eastAsiaTheme="minorHAnsi"/>
          <w:szCs w:val="28"/>
          <w:lang w:eastAsia="en-US"/>
        </w:rPr>
      </w:pPr>
      <w:r w:rsidRPr="00B57958">
        <w:rPr>
          <w:rFonts w:eastAsiaTheme="minorHAnsi"/>
          <w:szCs w:val="28"/>
          <w:lang w:eastAsia="en-US"/>
        </w:rPr>
        <w:t xml:space="preserve">Тема </w:t>
      </w:r>
      <w:r w:rsidR="00BA34A2" w:rsidRPr="00B57958">
        <w:rPr>
          <w:bCs/>
          <w:szCs w:val="28"/>
        </w:rPr>
        <w:t>«</w:t>
      </w:r>
      <w:r w:rsidR="00BA34A2" w:rsidRPr="00B57958">
        <w:rPr>
          <w:color w:val="000000"/>
          <w:szCs w:val="28"/>
        </w:rPr>
        <w:t xml:space="preserve">Программное средство для </w:t>
      </w:r>
      <w:r w:rsidR="002F2E69" w:rsidRPr="00B57958">
        <w:rPr>
          <w:color w:val="000000"/>
          <w:szCs w:val="28"/>
        </w:rPr>
        <w:t>расчета страховых накопительных выплат</w:t>
      </w:r>
      <w:r w:rsidR="00BA34A2" w:rsidRPr="00B57958">
        <w:rPr>
          <w:bCs/>
          <w:szCs w:val="28"/>
        </w:rPr>
        <w:t>»</w:t>
      </w:r>
      <w:r w:rsidR="00BA34A2" w:rsidRPr="00B57958">
        <w:rPr>
          <w:color w:val="000000"/>
          <w:szCs w:val="28"/>
        </w:rPr>
        <w:t>.</w:t>
      </w:r>
      <w:r w:rsidRPr="00B57958">
        <w:rPr>
          <w:rFonts w:eastAsiaTheme="minorHAnsi"/>
          <w:szCs w:val="28"/>
          <w:lang w:eastAsia="en-US"/>
        </w:rPr>
        <w:tab/>
      </w:r>
      <w:r w:rsidRPr="00B57958">
        <w:rPr>
          <w:rFonts w:eastAsiaTheme="minorHAnsi"/>
          <w:szCs w:val="28"/>
          <w:lang w:eastAsia="en-US"/>
        </w:rPr>
        <w:tab/>
      </w:r>
      <w:r w:rsidRPr="00B57958">
        <w:rPr>
          <w:rFonts w:eastAsiaTheme="minorHAnsi"/>
          <w:szCs w:val="28"/>
          <w:lang w:eastAsia="en-US"/>
        </w:rPr>
        <w:tab/>
      </w:r>
      <w:r w:rsidRPr="00B57958">
        <w:rPr>
          <w:rFonts w:eastAsiaTheme="minorHAnsi"/>
          <w:szCs w:val="28"/>
          <w:lang w:eastAsia="en-US"/>
        </w:rPr>
        <w:tab/>
      </w:r>
      <w:r w:rsidRPr="00B57958">
        <w:rPr>
          <w:rFonts w:eastAsiaTheme="minorHAnsi"/>
          <w:szCs w:val="28"/>
          <w:lang w:eastAsia="en-US"/>
        </w:rPr>
        <w:tab/>
      </w:r>
      <w:r w:rsidRPr="00B57958">
        <w:rPr>
          <w:rFonts w:eastAsiaTheme="minorHAnsi"/>
          <w:szCs w:val="28"/>
          <w:lang w:eastAsia="en-US"/>
        </w:rPr>
        <w:tab/>
      </w:r>
      <w:r w:rsidRPr="00B57958">
        <w:rPr>
          <w:rFonts w:eastAsiaTheme="minorHAnsi"/>
          <w:szCs w:val="28"/>
          <w:lang w:eastAsia="en-US"/>
        </w:rPr>
        <w:tab/>
      </w:r>
      <w:r w:rsidRPr="00B57958">
        <w:rPr>
          <w:rFonts w:eastAsiaTheme="minorHAnsi"/>
          <w:szCs w:val="28"/>
          <w:lang w:eastAsia="en-US"/>
        </w:rPr>
        <w:tab/>
      </w:r>
      <w:r w:rsidRPr="00B57958">
        <w:rPr>
          <w:rFonts w:eastAsiaTheme="minorHAnsi"/>
          <w:szCs w:val="28"/>
          <w:lang w:eastAsia="en-US"/>
        </w:rPr>
        <w:tab/>
      </w:r>
    </w:p>
    <w:p w14:paraId="78453919" w14:textId="77777777" w:rsidR="0029686A" w:rsidRPr="00B57958" w:rsidRDefault="0029686A" w:rsidP="0029686A">
      <w:pPr>
        <w:spacing w:after="200" w:line="276" w:lineRule="auto"/>
        <w:ind w:firstLine="0"/>
        <w:contextualSpacing/>
        <w:jc w:val="left"/>
        <w:rPr>
          <w:rFonts w:eastAsiaTheme="minorHAnsi"/>
          <w:szCs w:val="28"/>
          <w:lang w:eastAsia="en-US"/>
        </w:rPr>
      </w:pPr>
      <w:r w:rsidRPr="00B57958">
        <w:rPr>
          <w:rFonts w:eastAsiaTheme="minorHAnsi"/>
          <w:szCs w:val="28"/>
          <w:lang w:eastAsia="en-US"/>
        </w:rPr>
        <w:t xml:space="preserve"> </w:t>
      </w:r>
    </w:p>
    <w:p w14:paraId="12AC630E" w14:textId="00B1DB93" w:rsidR="0029686A" w:rsidRPr="00B57958" w:rsidRDefault="0029686A" w:rsidP="0029686A">
      <w:pPr>
        <w:spacing w:after="200" w:line="276" w:lineRule="auto"/>
        <w:ind w:firstLine="0"/>
        <w:contextualSpacing/>
        <w:jc w:val="left"/>
        <w:rPr>
          <w:rFonts w:eastAsiaTheme="minorHAnsi"/>
          <w:szCs w:val="28"/>
          <w:lang w:eastAsia="en-US"/>
        </w:rPr>
      </w:pPr>
      <w:r w:rsidRPr="00B57958">
        <w:rPr>
          <w:rFonts w:eastAsiaTheme="minorHAnsi"/>
          <w:szCs w:val="28"/>
          <w:lang w:eastAsia="en-US"/>
        </w:rPr>
        <w:t>Обозначение _________</w:t>
      </w:r>
      <w:r w:rsidR="00E27573" w:rsidRPr="00B57958">
        <w:rPr>
          <w:szCs w:val="28"/>
          <w:u w:val="single"/>
        </w:rPr>
        <w:t>КП</w:t>
      </w:r>
      <w:r w:rsidR="007132B7">
        <w:rPr>
          <w:szCs w:val="28"/>
          <w:u w:val="single"/>
        </w:rPr>
        <w:t xml:space="preserve"> </w:t>
      </w:r>
      <w:r w:rsidR="00E27573" w:rsidRPr="00B57958">
        <w:rPr>
          <w:szCs w:val="28"/>
          <w:u w:val="single"/>
        </w:rPr>
        <w:t>Т.21901</w:t>
      </w:r>
      <w:r w:rsidR="00582C29" w:rsidRPr="00B57958">
        <w:rPr>
          <w:szCs w:val="28"/>
          <w:u w:val="single"/>
        </w:rPr>
        <w:t>9</w:t>
      </w:r>
      <w:r w:rsidR="00E27573" w:rsidRPr="00B57958">
        <w:rPr>
          <w:szCs w:val="28"/>
          <w:u w:val="single"/>
        </w:rPr>
        <w:t>.40</w:t>
      </w:r>
      <w:r w:rsidR="00E27573" w:rsidRPr="00B57958">
        <w:rPr>
          <w:caps/>
          <w:szCs w:val="28"/>
          <w:u w:val="single"/>
        </w:rPr>
        <w:t>1</w:t>
      </w:r>
      <w:r w:rsidRPr="00B57958">
        <w:rPr>
          <w:rFonts w:eastAsiaTheme="minorHAnsi"/>
          <w:szCs w:val="28"/>
          <w:lang w:eastAsia="en-US"/>
        </w:rPr>
        <w:t xml:space="preserve">________________ </w:t>
      </w:r>
    </w:p>
    <w:p w14:paraId="7A60C402" w14:textId="77777777" w:rsidR="0029686A" w:rsidRPr="00B57958" w:rsidRDefault="0029686A" w:rsidP="0029686A">
      <w:pPr>
        <w:spacing w:after="200" w:line="276" w:lineRule="auto"/>
        <w:ind w:firstLine="0"/>
        <w:contextualSpacing/>
        <w:jc w:val="left"/>
        <w:rPr>
          <w:rFonts w:eastAsiaTheme="minorHAnsi"/>
          <w:szCs w:val="28"/>
          <w:lang w:eastAsia="en-US"/>
        </w:rPr>
      </w:pPr>
    </w:p>
    <w:p w14:paraId="6D4C7C35" w14:textId="67A7EF15" w:rsidR="0029686A" w:rsidRPr="00B57958" w:rsidRDefault="0029686A" w:rsidP="0029686A">
      <w:pPr>
        <w:spacing w:after="200" w:line="276" w:lineRule="auto"/>
        <w:ind w:firstLine="0"/>
        <w:contextualSpacing/>
        <w:jc w:val="left"/>
        <w:rPr>
          <w:rFonts w:eastAsiaTheme="minorHAnsi"/>
          <w:szCs w:val="28"/>
          <w:lang w:eastAsia="en-US"/>
        </w:rPr>
      </w:pPr>
      <w:r w:rsidRPr="00B57958">
        <w:rPr>
          <w:rFonts w:eastAsiaTheme="minorHAnsi"/>
          <w:szCs w:val="28"/>
          <w:lang w:eastAsia="en-US"/>
        </w:rPr>
        <w:t>Разработчик</w:t>
      </w:r>
      <w:r w:rsidR="00E27573" w:rsidRPr="00B57958">
        <w:rPr>
          <w:rFonts w:eastAsiaTheme="minorHAnsi"/>
          <w:szCs w:val="28"/>
          <w:lang w:eastAsia="en-US"/>
        </w:rPr>
        <w:t xml:space="preserve">          _</w:t>
      </w:r>
      <w:r w:rsidR="008004CA" w:rsidRPr="00B57958">
        <w:rPr>
          <w:szCs w:val="28"/>
          <w:u w:val="single"/>
        </w:rPr>
        <w:t>Писарик А.В.</w:t>
      </w:r>
      <w:r w:rsidR="00E27573" w:rsidRPr="00B57958">
        <w:rPr>
          <w:rFonts w:eastAsiaTheme="minorHAnsi"/>
          <w:szCs w:val="28"/>
          <w:lang w:eastAsia="en-US"/>
        </w:rPr>
        <w:t>___</w:t>
      </w:r>
      <w:r w:rsidR="00D23AE2">
        <w:rPr>
          <w:rFonts w:eastAsiaTheme="minorHAnsi"/>
          <w:szCs w:val="28"/>
          <w:lang w:eastAsia="en-US"/>
        </w:rPr>
        <w:tab/>
      </w:r>
      <w:r w:rsidRPr="00B57958">
        <w:rPr>
          <w:rFonts w:eastAsiaTheme="minorHAnsi"/>
          <w:szCs w:val="28"/>
          <w:lang w:eastAsia="en-US"/>
        </w:rPr>
        <w:t xml:space="preserve"> Руководитель </w:t>
      </w:r>
      <w:r w:rsidR="00E27573" w:rsidRPr="00B57958">
        <w:rPr>
          <w:rFonts w:eastAsiaTheme="minorHAnsi"/>
          <w:szCs w:val="28"/>
          <w:lang w:eastAsia="en-US"/>
        </w:rPr>
        <w:t xml:space="preserve">   </w:t>
      </w:r>
      <w:r w:rsidR="00E27573" w:rsidRPr="00B57958">
        <w:rPr>
          <w:rFonts w:eastAsiaTheme="minorHAnsi"/>
          <w:szCs w:val="28"/>
          <w:u w:val="single"/>
          <w:lang w:eastAsia="en-US"/>
        </w:rPr>
        <w:t xml:space="preserve">   </w:t>
      </w:r>
      <w:r w:rsidR="00E27573" w:rsidRPr="00B57958">
        <w:rPr>
          <w:szCs w:val="28"/>
          <w:u w:val="single"/>
        </w:rPr>
        <w:t>Шаляпин</w:t>
      </w:r>
      <w:r w:rsidR="00E27573" w:rsidRPr="00B57958">
        <w:rPr>
          <w:rFonts w:eastAsiaTheme="minorHAnsi"/>
          <w:szCs w:val="28"/>
          <w:u w:val="single"/>
          <w:lang w:eastAsia="en-US"/>
        </w:rPr>
        <w:t>_Ю.В</w:t>
      </w:r>
      <w:r w:rsidR="00B35C4D" w:rsidRPr="00B57958">
        <w:rPr>
          <w:rFonts w:eastAsiaTheme="minorHAnsi"/>
          <w:szCs w:val="28"/>
          <w:u w:val="single"/>
          <w:lang w:eastAsia="en-US"/>
        </w:rPr>
        <w:t>.</w:t>
      </w:r>
      <w:r w:rsidR="00E27573" w:rsidRPr="00B57958">
        <w:rPr>
          <w:rFonts w:eastAsiaTheme="minorHAnsi"/>
          <w:szCs w:val="28"/>
          <w:lang w:eastAsia="en-US"/>
        </w:rPr>
        <w:t>__</w:t>
      </w:r>
    </w:p>
    <w:p w14:paraId="2A45E448" w14:textId="0049A96F" w:rsidR="0029686A" w:rsidRPr="00B57958" w:rsidRDefault="0029686A" w:rsidP="0029686A">
      <w:pPr>
        <w:spacing w:after="200" w:line="276" w:lineRule="auto"/>
        <w:ind w:left="1418"/>
        <w:contextualSpacing/>
        <w:jc w:val="left"/>
        <w:rPr>
          <w:rFonts w:eastAsiaTheme="minorHAnsi"/>
          <w:szCs w:val="28"/>
          <w:lang w:eastAsia="en-US"/>
        </w:rPr>
      </w:pPr>
      <w:r w:rsidRPr="00B57958">
        <w:rPr>
          <w:rFonts w:eastAsiaTheme="minorHAnsi"/>
          <w:szCs w:val="28"/>
          <w:lang w:eastAsia="en-US"/>
        </w:rPr>
        <w:t xml:space="preserve">(Ф.И.О.) </w:t>
      </w:r>
      <w:r w:rsidRPr="00B57958">
        <w:rPr>
          <w:rFonts w:eastAsiaTheme="minorHAnsi"/>
          <w:szCs w:val="28"/>
          <w:lang w:eastAsia="en-US"/>
        </w:rPr>
        <w:tab/>
      </w:r>
      <w:r w:rsidRPr="00B57958">
        <w:rPr>
          <w:rFonts w:eastAsiaTheme="minorHAnsi"/>
          <w:szCs w:val="28"/>
          <w:lang w:eastAsia="en-US"/>
        </w:rPr>
        <w:tab/>
      </w:r>
      <w:r w:rsidRPr="00B57958">
        <w:rPr>
          <w:rFonts w:eastAsiaTheme="minorHAnsi"/>
          <w:szCs w:val="28"/>
          <w:lang w:eastAsia="en-US"/>
        </w:rPr>
        <w:tab/>
      </w:r>
      <w:r w:rsidRPr="00B57958">
        <w:rPr>
          <w:rFonts w:eastAsiaTheme="minorHAnsi"/>
          <w:szCs w:val="28"/>
          <w:lang w:eastAsia="en-US"/>
        </w:rPr>
        <w:tab/>
      </w:r>
      <w:r w:rsidRPr="00B57958">
        <w:rPr>
          <w:rFonts w:eastAsiaTheme="minorHAnsi"/>
          <w:szCs w:val="28"/>
          <w:lang w:eastAsia="en-US"/>
        </w:rPr>
        <w:tab/>
      </w:r>
      <w:r w:rsidR="00D23AE2">
        <w:rPr>
          <w:rFonts w:eastAsiaTheme="minorHAnsi"/>
          <w:szCs w:val="28"/>
          <w:lang w:eastAsia="en-US"/>
        </w:rPr>
        <w:tab/>
      </w:r>
      <w:r w:rsidR="00D23AE2">
        <w:rPr>
          <w:rFonts w:eastAsiaTheme="minorHAnsi"/>
          <w:szCs w:val="28"/>
          <w:lang w:eastAsia="en-US"/>
        </w:rPr>
        <w:tab/>
      </w:r>
      <w:r w:rsidRPr="00B57958">
        <w:rPr>
          <w:rFonts w:eastAsiaTheme="minorHAnsi"/>
          <w:szCs w:val="28"/>
          <w:lang w:eastAsia="en-US"/>
        </w:rPr>
        <w:t>(Ф.И.О.)</w:t>
      </w:r>
    </w:p>
    <w:p w14:paraId="56536EB4" w14:textId="77777777" w:rsidR="0029686A" w:rsidRPr="00B57958" w:rsidRDefault="0029686A" w:rsidP="0029686A">
      <w:pPr>
        <w:spacing w:after="200" w:line="276" w:lineRule="auto"/>
        <w:ind w:firstLine="0"/>
        <w:contextualSpacing/>
        <w:jc w:val="left"/>
        <w:rPr>
          <w:szCs w:val="28"/>
        </w:rPr>
      </w:pPr>
      <w:r w:rsidRPr="00B57958">
        <w:rPr>
          <w:rFonts w:eastAsiaTheme="minorHAnsi"/>
          <w:szCs w:val="28"/>
          <w:lang w:eastAsia="en-US"/>
        </w:rPr>
        <w:tab/>
        <w:t>Подписи лиц, ответственных за разработку электронного документа</w:t>
      </w:r>
      <w:r w:rsidRPr="00B57958">
        <w:rPr>
          <w:szCs w:val="28"/>
        </w:rPr>
        <w:tab/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290"/>
        <w:gridCol w:w="3137"/>
        <w:gridCol w:w="3144"/>
      </w:tblGrid>
      <w:tr w:rsidR="0029686A" w:rsidRPr="00B57958" w14:paraId="61388D20" w14:textId="77777777" w:rsidTr="00B42A13">
        <w:trPr>
          <w:trHeight w:val="454"/>
        </w:trPr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CAD358" w14:textId="77777777" w:rsidR="0029686A" w:rsidRPr="00B57958" w:rsidRDefault="0029686A" w:rsidP="00143EB6">
            <w:pPr>
              <w:spacing w:after="255" w:line="240" w:lineRule="auto"/>
              <w:ind w:firstLine="284"/>
              <w:contextualSpacing/>
              <w:jc w:val="center"/>
              <w:rPr>
                <w:szCs w:val="28"/>
              </w:rPr>
            </w:pPr>
            <w:r w:rsidRPr="00B57958">
              <w:rPr>
                <w:szCs w:val="28"/>
              </w:rPr>
              <w:t>Состав электронного документа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1ABCA5" w14:textId="77777777" w:rsidR="0029686A" w:rsidRPr="00B57958" w:rsidRDefault="0029686A" w:rsidP="00143EB6">
            <w:pPr>
              <w:spacing w:after="255" w:line="240" w:lineRule="auto"/>
              <w:ind w:hanging="3"/>
              <w:contextualSpacing/>
              <w:jc w:val="center"/>
              <w:rPr>
                <w:szCs w:val="28"/>
              </w:rPr>
            </w:pPr>
            <w:r w:rsidRPr="00B57958">
              <w:rPr>
                <w:szCs w:val="28"/>
              </w:rPr>
              <w:t>Разработчик</w:t>
            </w: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C3F26F" w14:textId="77777777" w:rsidR="0029686A" w:rsidRPr="00B57958" w:rsidRDefault="0029686A" w:rsidP="00143EB6">
            <w:pPr>
              <w:spacing w:after="255" w:line="240" w:lineRule="auto"/>
              <w:ind w:firstLine="105"/>
              <w:contextualSpacing/>
              <w:jc w:val="center"/>
              <w:rPr>
                <w:szCs w:val="28"/>
              </w:rPr>
            </w:pPr>
            <w:r w:rsidRPr="00B57958">
              <w:rPr>
                <w:szCs w:val="28"/>
              </w:rPr>
              <w:t>Руководитель</w:t>
            </w:r>
          </w:p>
        </w:tc>
      </w:tr>
      <w:tr w:rsidR="0029686A" w:rsidRPr="00B57958" w14:paraId="74BC6511" w14:textId="77777777" w:rsidTr="00B42A13">
        <w:trPr>
          <w:trHeight w:val="454"/>
        </w:trPr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AE7C1" w14:textId="1E1C02F5" w:rsidR="0029686A" w:rsidRPr="00B57958" w:rsidRDefault="0029686A" w:rsidP="00B42A13">
            <w:pPr>
              <w:spacing w:after="255" w:line="240" w:lineRule="auto"/>
              <w:contextualSpacing/>
              <w:rPr>
                <w:szCs w:val="28"/>
              </w:rPr>
            </w:pPr>
            <w:r w:rsidRPr="00B57958">
              <w:rPr>
                <w:szCs w:val="28"/>
              </w:rPr>
              <w:t>Пояснительная записка (на бумажном носителе формата А4), П</w:t>
            </w:r>
            <w:r w:rsidR="00661277" w:rsidRPr="00B57958">
              <w:rPr>
                <w:szCs w:val="28"/>
              </w:rPr>
              <w:t>ояснительная записка</w:t>
            </w:r>
            <w:r w:rsidRPr="00B57958">
              <w:rPr>
                <w:szCs w:val="28"/>
              </w:rPr>
              <w:t>.docх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9BCDD" w14:textId="77777777" w:rsidR="0029686A" w:rsidRPr="00B57958" w:rsidRDefault="0029686A" w:rsidP="00B42A13">
            <w:pPr>
              <w:spacing w:after="255" w:line="240" w:lineRule="auto"/>
              <w:contextualSpacing/>
              <w:jc w:val="center"/>
              <w:rPr>
                <w:i/>
                <w:szCs w:val="28"/>
              </w:rPr>
            </w:pP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FF5DC1" w14:textId="77777777" w:rsidR="0029686A" w:rsidRPr="00B57958" w:rsidRDefault="0029686A" w:rsidP="00B42A13">
            <w:pPr>
              <w:spacing w:after="255" w:line="240" w:lineRule="auto"/>
              <w:contextualSpacing/>
              <w:jc w:val="center"/>
              <w:rPr>
                <w:i/>
                <w:szCs w:val="28"/>
              </w:rPr>
            </w:pPr>
          </w:p>
        </w:tc>
      </w:tr>
      <w:tr w:rsidR="0029686A" w:rsidRPr="00B57958" w14:paraId="795C3264" w14:textId="77777777" w:rsidTr="00B42A13">
        <w:trPr>
          <w:trHeight w:val="454"/>
        </w:trPr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7E209A" w14:textId="677F2563" w:rsidR="0029686A" w:rsidRPr="00B57958" w:rsidRDefault="0029686A" w:rsidP="00B42A13">
            <w:pPr>
              <w:spacing w:after="255" w:line="240" w:lineRule="auto"/>
              <w:contextualSpacing/>
              <w:rPr>
                <w:szCs w:val="28"/>
              </w:rPr>
            </w:pPr>
            <w:r w:rsidRPr="00B57958">
              <w:rPr>
                <w:szCs w:val="28"/>
              </w:rPr>
              <w:t xml:space="preserve">Папка с проектом </w:t>
            </w:r>
            <w:r w:rsidR="00E27573" w:rsidRPr="00B57958">
              <w:rPr>
                <w:szCs w:val="28"/>
              </w:rPr>
              <w:t>«Курсовая</w:t>
            </w:r>
            <w:r w:rsidR="00D02742" w:rsidRPr="00B57958">
              <w:rPr>
                <w:szCs w:val="28"/>
              </w:rPr>
              <w:t>_2курс</w:t>
            </w:r>
            <w:r w:rsidR="00E27573" w:rsidRPr="00B57958">
              <w:rPr>
                <w:szCs w:val="28"/>
              </w:rPr>
              <w:t>»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B5B5A5" w14:textId="77777777" w:rsidR="0029686A" w:rsidRPr="00B57958" w:rsidRDefault="0029686A" w:rsidP="00B42A13">
            <w:pPr>
              <w:spacing w:after="255" w:line="240" w:lineRule="auto"/>
              <w:contextualSpacing/>
              <w:jc w:val="center"/>
              <w:rPr>
                <w:i/>
                <w:szCs w:val="28"/>
              </w:rPr>
            </w:pP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0664F6" w14:textId="77777777" w:rsidR="0029686A" w:rsidRPr="00B57958" w:rsidRDefault="0029686A" w:rsidP="00B42A13">
            <w:pPr>
              <w:spacing w:after="255" w:line="240" w:lineRule="auto"/>
              <w:contextualSpacing/>
              <w:jc w:val="center"/>
              <w:rPr>
                <w:i/>
                <w:szCs w:val="28"/>
              </w:rPr>
            </w:pPr>
          </w:p>
        </w:tc>
      </w:tr>
      <w:tr w:rsidR="00B57958" w:rsidRPr="00B57958" w14:paraId="0EE8AE50" w14:textId="77777777" w:rsidTr="00B42A13">
        <w:trPr>
          <w:trHeight w:val="454"/>
        </w:trPr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C1A142" w14:textId="784851F2" w:rsidR="00B57958" w:rsidRPr="00D23AE2" w:rsidRDefault="00D23AE2" w:rsidP="00B42A13">
            <w:pPr>
              <w:spacing w:after="255" w:line="240" w:lineRule="auto"/>
              <w:contextualSpacing/>
              <w:rPr>
                <w:szCs w:val="28"/>
                <w:lang w:val="be-BY"/>
              </w:rPr>
            </w:pPr>
            <w:r>
              <w:rPr>
                <w:szCs w:val="28"/>
              </w:rPr>
              <w:t>ГЧ, Блок-схема работы программы(общая).</w:t>
            </w:r>
            <w:r>
              <w:rPr>
                <w:szCs w:val="28"/>
                <w:lang w:val="en-US"/>
              </w:rPr>
              <w:t>vsd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544DC6" w14:textId="77777777" w:rsidR="00B57958" w:rsidRPr="00B57958" w:rsidRDefault="00B57958" w:rsidP="00B42A13">
            <w:pPr>
              <w:spacing w:after="255" w:line="240" w:lineRule="auto"/>
              <w:contextualSpacing/>
              <w:jc w:val="center"/>
              <w:rPr>
                <w:i/>
                <w:szCs w:val="28"/>
              </w:rPr>
            </w:pP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3874E2" w14:textId="77777777" w:rsidR="00B57958" w:rsidRPr="00B57958" w:rsidRDefault="00B57958" w:rsidP="00B42A13">
            <w:pPr>
              <w:spacing w:after="255" w:line="240" w:lineRule="auto"/>
              <w:contextualSpacing/>
              <w:jc w:val="center"/>
              <w:rPr>
                <w:i/>
                <w:szCs w:val="28"/>
              </w:rPr>
            </w:pPr>
          </w:p>
        </w:tc>
      </w:tr>
      <w:tr w:rsidR="00B57958" w:rsidRPr="00B57958" w14:paraId="764300F5" w14:textId="77777777" w:rsidTr="00B42A13">
        <w:trPr>
          <w:trHeight w:val="454"/>
        </w:trPr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70EDA" w14:textId="7862FFC8" w:rsidR="00B57958" w:rsidRPr="00C770F1" w:rsidRDefault="00D23AE2" w:rsidP="00B42A13">
            <w:pPr>
              <w:spacing w:after="255" w:line="240" w:lineRule="auto"/>
              <w:contextualSpacing/>
              <w:rPr>
                <w:szCs w:val="28"/>
              </w:rPr>
            </w:pPr>
            <w:r>
              <w:rPr>
                <w:szCs w:val="28"/>
              </w:rPr>
              <w:t xml:space="preserve">ГЧ, Блок-схема работы алгоритма расчета </w:t>
            </w:r>
            <w:r w:rsidR="00657D9D">
              <w:rPr>
                <w:szCs w:val="28"/>
              </w:rPr>
              <w:t>периодического взноса</w:t>
            </w:r>
            <w:r w:rsidR="00853C16" w:rsidRPr="00853C16">
              <w:rPr>
                <w:szCs w:val="28"/>
              </w:rPr>
              <w:t>.</w:t>
            </w:r>
            <w:r w:rsidR="00853C16">
              <w:rPr>
                <w:szCs w:val="28"/>
                <w:lang w:val="en-US"/>
              </w:rPr>
              <w:t>vsd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918469" w14:textId="77777777" w:rsidR="00B57958" w:rsidRPr="00B57958" w:rsidRDefault="00B57958" w:rsidP="00B42A13">
            <w:pPr>
              <w:spacing w:after="255" w:line="240" w:lineRule="auto"/>
              <w:contextualSpacing/>
              <w:jc w:val="center"/>
              <w:rPr>
                <w:i/>
                <w:szCs w:val="28"/>
              </w:rPr>
            </w:pP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916100" w14:textId="77777777" w:rsidR="00B57958" w:rsidRPr="00B57958" w:rsidRDefault="00B57958" w:rsidP="00B42A13">
            <w:pPr>
              <w:spacing w:after="255" w:line="240" w:lineRule="auto"/>
              <w:contextualSpacing/>
              <w:jc w:val="center"/>
              <w:rPr>
                <w:i/>
                <w:szCs w:val="28"/>
              </w:rPr>
            </w:pPr>
          </w:p>
        </w:tc>
      </w:tr>
      <w:tr w:rsidR="0029686A" w:rsidRPr="00B57958" w14:paraId="3592D040" w14:textId="77777777" w:rsidTr="00B42A13">
        <w:trPr>
          <w:trHeight w:val="454"/>
        </w:trPr>
        <w:tc>
          <w:tcPr>
            <w:tcW w:w="3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61E70" w14:textId="1FDE0DB6" w:rsidR="0029686A" w:rsidRPr="00CA14D1" w:rsidRDefault="0029686A" w:rsidP="00B42A13">
            <w:pPr>
              <w:spacing w:after="255" w:line="240" w:lineRule="auto"/>
              <w:contextualSpacing/>
              <w:rPr>
                <w:szCs w:val="28"/>
                <w:lang w:val="be-BY"/>
              </w:rPr>
            </w:pPr>
            <w:r w:rsidRPr="00B57958">
              <w:rPr>
                <w:szCs w:val="28"/>
              </w:rPr>
              <w:t xml:space="preserve">Тип носителя: </w:t>
            </w:r>
            <w:r w:rsidR="00CA14D1">
              <w:rPr>
                <w:szCs w:val="28"/>
                <w:lang w:val="en-US"/>
              </w:rPr>
              <w:t>USB</w:t>
            </w:r>
            <w:r w:rsidR="00CA14D1" w:rsidRPr="00CA14D1">
              <w:rPr>
                <w:szCs w:val="28"/>
              </w:rPr>
              <w:t>-</w:t>
            </w:r>
            <w:r w:rsidR="00CA14D1">
              <w:rPr>
                <w:szCs w:val="28"/>
                <w:lang w:val="be-BY"/>
              </w:rPr>
              <w:t>флеш-накоп</w:t>
            </w:r>
            <w:r w:rsidR="00CA14D1">
              <w:rPr>
                <w:szCs w:val="28"/>
              </w:rPr>
              <w:t>и</w:t>
            </w:r>
            <w:r w:rsidR="00CA14D1">
              <w:rPr>
                <w:szCs w:val="28"/>
                <w:lang w:val="be-BY"/>
              </w:rPr>
              <w:t>тель</w:t>
            </w:r>
          </w:p>
        </w:tc>
        <w:tc>
          <w:tcPr>
            <w:tcW w:w="31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A8F1F" w14:textId="77777777" w:rsidR="0029686A" w:rsidRPr="00B57958" w:rsidRDefault="0029686A" w:rsidP="00B42A13">
            <w:pPr>
              <w:spacing w:after="255" w:line="240" w:lineRule="auto"/>
              <w:contextualSpacing/>
              <w:rPr>
                <w:szCs w:val="28"/>
              </w:rPr>
            </w:pPr>
          </w:p>
        </w:tc>
        <w:tc>
          <w:tcPr>
            <w:tcW w:w="3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E16955" w14:textId="77777777" w:rsidR="0029686A" w:rsidRPr="00B57958" w:rsidRDefault="0029686A" w:rsidP="00B42A13">
            <w:pPr>
              <w:spacing w:after="255" w:line="240" w:lineRule="auto"/>
              <w:contextualSpacing/>
              <w:rPr>
                <w:szCs w:val="28"/>
              </w:rPr>
            </w:pPr>
          </w:p>
        </w:tc>
      </w:tr>
    </w:tbl>
    <w:p w14:paraId="5C4BF027" w14:textId="77777777" w:rsidR="0029686A" w:rsidRPr="00B57958" w:rsidRDefault="0029686A" w:rsidP="0029686A">
      <w:pPr>
        <w:ind w:firstLine="0"/>
        <w:contextualSpacing/>
        <w:rPr>
          <w:szCs w:val="28"/>
        </w:rPr>
      </w:pPr>
    </w:p>
    <w:p w14:paraId="6848FE41" w14:textId="77777777" w:rsidR="0029686A" w:rsidRPr="00B57958" w:rsidRDefault="0029686A" w:rsidP="0029686A">
      <w:pPr>
        <w:rPr>
          <w:szCs w:val="28"/>
        </w:rPr>
      </w:pPr>
      <w:r w:rsidRPr="00B57958">
        <w:rPr>
          <w:szCs w:val="28"/>
        </w:rPr>
        <w:br w:type="page"/>
      </w:r>
    </w:p>
    <w:p w14:paraId="534EE7A4" w14:textId="77777777" w:rsidR="0029686A" w:rsidRPr="00B57958" w:rsidRDefault="0029686A" w:rsidP="00296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contextualSpacing/>
        <w:jc w:val="center"/>
        <w:rPr>
          <w:b/>
          <w:szCs w:val="28"/>
        </w:rPr>
      </w:pPr>
      <w:r w:rsidRPr="00B57958">
        <w:rPr>
          <w:b/>
          <w:szCs w:val="28"/>
        </w:rPr>
        <w:lastRenderedPageBreak/>
        <w:t>Этикетка</w:t>
      </w:r>
    </w:p>
    <w:p w14:paraId="15196B3A" w14:textId="77777777" w:rsidR="0029686A" w:rsidRPr="00B57958" w:rsidRDefault="0029686A" w:rsidP="00296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contextualSpacing/>
        <w:jc w:val="center"/>
        <w:rPr>
          <w:szCs w:val="28"/>
        </w:rPr>
      </w:pPr>
      <w:r w:rsidRPr="00B57958">
        <w:rPr>
          <w:szCs w:val="28"/>
        </w:rPr>
        <w:t>для курсовых проектов</w:t>
      </w:r>
    </w:p>
    <w:p w14:paraId="0B335216" w14:textId="77777777" w:rsidR="0029686A" w:rsidRPr="00B57958" w:rsidRDefault="0029686A" w:rsidP="00296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contextualSpacing/>
        <w:jc w:val="center"/>
        <w:rPr>
          <w:szCs w:val="28"/>
        </w:rPr>
      </w:pPr>
    </w:p>
    <w:p w14:paraId="4AE0CA71" w14:textId="77777777" w:rsidR="0029686A" w:rsidRPr="00B57958" w:rsidRDefault="0029686A" w:rsidP="00296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spacing w:after="200" w:line="276" w:lineRule="auto"/>
        <w:ind w:firstLine="0"/>
        <w:contextualSpacing/>
        <w:jc w:val="center"/>
        <w:rPr>
          <w:rFonts w:eastAsiaTheme="minorHAnsi"/>
          <w:b/>
          <w:szCs w:val="28"/>
          <w:lang w:eastAsia="en-US"/>
        </w:rPr>
      </w:pPr>
      <w:r w:rsidRPr="00B57958">
        <w:rPr>
          <w:rFonts w:eastAsiaTheme="minorHAnsi"/>
          <w:b/>
          <w:szCs w:val="28"/>
          <w:lang w:eastAsia="en-US"/>
        </w:rPr>
        <w:t>Курсовой проект</w:t>
      </w:r>
    </w:p>
    <w:p w14:paraId="2CC33096" w14:textId="77777777" w:rsidR="0029686A" w:rsidRPr="00B57958" w:rsidRDefault="0029686A" w:rsidP="00296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contextualSpacing/>
        <w:jc w:val="center"/>
        <w:rPr>
          <w:b/>
          <w:szCs w:val="28"/>
        </w:rPr>
      </w:pPr>
    </w:p>
    <w:p w14:paraId="572BB4AC" w14:textId="64256FC1" w:rsidR="0029686A" w:rsidRPr="00B57958" w:rsidRDefault="0029686A" w:rsidP="00296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spacing w:after="200" w:line="276" w:lineRule="auto"/>
        <w:ind w:firstLine="0"/>
        <w:contextualSpacing/>
        <w:jc w:val="left"/>
        <w:rPr>
          <w:rFonts w:eastAsiaTheme="minorHAnsi"/>
          <w:szCs w:val="28"/>
          <w:lang w:eastAsia="en-US"/>
        </w:rPr>
      </w:pPr>
      <w:r w:rsidRPr="00B57958">
        <w:rPr>
          <w:rFonts w:eastAsiaTheme="minorHAnsi"/>
          <w:szCs w:val="28"/>
          <w:lang w:eastAsia="en-US"/>
        </w:rPr>
        <w:t>Тема «</w:t>
      </w:r>
      <w:r w:rsidR="003E7967" w:rsidRPr="00B57958">
        <w:rPr>
          <w:rFonts w:eastAsiaTheme="minorHAnsi"/>
          <w:szCs w:val="28"/>
          <w:u w:val="single"/>
          <w:lang w:eastAsia="en-US"/>
        </w:rPr>
        <w:t xml:space="preserve">Программное средство для </w:t>
      </w:r>
      <w:r w:rsidR="00460549" w:rsidRPr="00B57958">
        <w:rPr>
          <w:rFonts w:eastAsiaTheme="minorHAnsi"/>
          <w:szCs w:val="28"/>
          <w:u w:val="single"/>
          <w:lang w:eastAsia="en-US"/>
        </w:rPr>
        <w:t>расчета страховых накопительных выплат</w:t>
      </w:r>
      <w:r w:rsidRPr="00B57958">
        <w:rPr>
          <w:rFonts w:eastAsiaTheme="minorHAnsi"/>
          <w:szCs w:val="28"/>
          <w:lang w:eastAsia="en-US"/>
        </w:rPr>
        <w:t>»</w:t>
      </w:r>
    </w:p>
    <w:p w14:paraId="34130177" w14:textId="40DE5C9E" w:rsidR="0029686A" w:rsidRPr="00B57958" w:rsidRDefault="0029686A" w:rsidP="00296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spacing w:after="200" w:line="276" w:lineRule="auto"/>
        <w:ind w:firstLine="0"/>
        <w:contextualSpacing/>
        <w:jc w:val="left"/>
        <w:rPr>
          <w:rFonts w:eastAsiaTheme="minorHAnsi"/>
          <w:szCs w:val="28"/>
          <w:u w:val="single"/>
          <w:lang w:eastAsia="en-US"/>
        </w:rPr>
      </w:pPr>
      <w:r w:rsidRPr="00B57958">
        <w:rPr>
          <w:rFonts w:eastAsiaTheme="minorHAnsi"/>
          <w:szCs w:val="28"/>
          <w:u w:val="single"/>
          <w:lang w:eastAsia="en-US"/>
        </w:rPr>
        <w:t>КП Т.</w:t>
      </w:r>
      <w:r w:rsidR="00FA1438" w:rsidRPr="00B57958">
        <w:rPr>
          <w:rFonts w:eastAsiaTheme="minorHAnsi"/>
          <w:szCs w:val="28"/>
          <w:u w:val="single"/>
          <w:lang w:eastAsia="en-US"/>
        </w:rPr>
        <w:t>21901</w:t>
      </w:r>
      <w:r w:rsidR="00B13B79" w:rsidRPr="00B57958">
        <w:rPr>
          <w:rFonts w:eastAsiaTheme="minorHAnsi"/>
          <w:szCs w:val="28"/>
          <w:u w:val="single"/>
          <w:lang w:eastAsia="en-US"/>
        </w:rPr>
        <w:t>9</w:t>
      </w:r>
      <w:r w:rsidRPr="00B57958">
        <w:rPr>
          <w:rFonts w:eastAsiaTheme="minorHAnsi"/>
          <w:szCs w:val="28"/>
          <w:u w:val="single"/>
          <w:lang w:eastAsia="en-US"/>
        </w:rPr>
        <w:t>.401</w:t>
      </w:r>
    </w:p>
    <w:p w14:paraId="582BFEE2" w14:textId="6E129F50" w:rsidR="0029686A" w:rsidRPr="00B57958" w:rsidRDefault="0029686A" w:rsidP="00296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spacing w:after="200" w:line="276" w:lineRule="auto"/>
        <w:ind w:firstLine="0"/>
        <w:contextualSpacing/>
        <w:jc w:val="left"/>
        <w:rPr>
          <w:rFonts w:eastAsiaTheme="minorHAnsi"/>
          <w:szCs w:val="28"/>
          <w:lang w:eastAsia="en-US"/>
        </w:rPr>
      </w:pPr>
      <w:r w:rsidRPr="00B57958">
        <w:rPr>
          <w:rFonts w:eastAsiaTheme="minorHAnsi"/>
          <w:szCs w:val="28"/>
          <w:lang w:eastAsia="en-US"/>
        </w:rPr>
        <w:t xml:space="preserve">Разработан </w:t>
      </w:r>
      <w:r w:rsidR="006B23AF" w:rsidRPr="00B57958">
        <w:rPr>
          <w:rFonts w:eastAsiaTheme="minorHAnsi"/>
          <w:szCs w:val="28"/>
          <w:u w:val="single"/>
          <w:lang w:eastAsia="en-US"/>
        </w:rPr>
        <w:tab/>
      </w:r>
      <w:r w:rsidR="006B23AF" w:rsidRPr="00B57958">
        <w:rPr>
          <w:rFonts w:eastAsiaTheme="minorHAnsi"/>
          <w:szCs w:val="28"/>
          <w:u w:val="single"/>
          <w:lang w:eastAsia="en-US"/>
        </w:rPr>
        <w:tab/>
      </w:r>
      <w:r w:rsidR="006B23AF" w:rsidRPr="00B57958">
        <w:rPr>
          <w:rFonts w:eastAsiaTheme="minorHAnsi"/>
          <w:szCs w:val="28"/>
          <w:u w:val="single"/>
          <w:lang w:eastAsia="en-US"/>
        </w:rPr>
        <w:tab/>
      </w:r>
    </w:p>
    <w:p w14:paraId="2ADDF6F9" w14:textId="77777777" w:rsidR="0029686A" w:rsidRPr="00B57958" w:rsidRDefault="0029686A" w:rsidP="00296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spacing w:after="200" w:line="276" w:lineRule="auto"/>
        <w:ind w:firstLine="0"/>
        <w:contextualSpacing/>
        <w:jc w:val="left"/>
        <w:rPr>
          <w:rFonts w:eastAsiaTheme="minorHAnsi"/>
          <w:szCs w:val="28"/>
          <w:u w:val="single"/>
          <w:lang w:eastAsia="en-US"/>
        </w:rPr>
      </w:pPr>
      <w:r w:rsidRPr="00B57958">
        <w:rPr>
          <w:rFonts w:eastAsiaTheme="minorHAnsi"/>
          <w:szCs w:val="28"/>
          <w:lang w:eastAsia="en-US"/>
        </w:rPr>
        <w:t>Утвержден</w:t>
      </w:r>
      <w:r w:rsidRPr="00B57958">
        <w:rPr>
          <w:rFonts w:eastAsiaTheme="minorHAnsi"/>
          <w:szCs w:val="28"/>
          <w:u w:val="single"/>
          <w:lang w:eastAsia="en-US"/>
        </w:rPr>
        <w:tab/>
      </w:r>
      <w:r w:rsidRPr="00B57958">
        <w:rPr>
          <w:rFonts w:eastAsiaTheme="minorHAnsi"/>
          <w:szCs w:val="28"/>
          <w:u w:val="single"/>
          <w:lang w:eastAsia="en-US"/>
        </w:rPr>
        <w:tab/>
      </w:r>
      <w:r w:rsidRPr="00B57958">
        <w:rPr>
          <w:rFonts w:eastAsiaTheme="minorHAnsi"/>
          <w:szCs w:val="28"/>
          <w:u w:val="single"/>
          <w:lang w:eastAsia="en-US"/>
        </w:rPr>
        <w:tab/>
      </w:r>
    </w:p>
    <w:p w14:paraId="1012C1F8" w14:textId="0BA4DD0E" w:rsidR="00C90B48" w:rsidRPr="00B57958" w:rsidRDefault="00C90B48" w:rsidP="00296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spacing w:after="200" w:line="276" w:lineRule="auto"/>
        <w:ind w:firstLine="0"/>
        <w:contextualSpacing/>
        <w:jc w:val="left"/>
        <w:rPr>
          <w:rFonts w:eastAsiaTheme="minorHAnsi"/>
          <w:szCs w:val="28"/>
          <w:u w:val="single"/>
          <w:lang w:eastAsia="en-US"/>
        </w:rPr>
      </w:pPr>
      <w:r w:rsidRPr="00B57958">
        <w:rPr>
          <w:rFonts w:eastAsiaTheme="minorHAnsi"/>
          <w:szCs w:val="28"/>
          <w:lang w:eastAsia="en-US"/>
        </w:rPr>
        <w:t>Разработчик</w:t>
      </w:r>
      <w:r w:rsidRPr="00777610">
        <w:rPr>
          <w:rFonts w:eastAsiaTheme="minorHAnsi"/>
          <w:szCs w:val="28"/>
          <w:u w:val="single"/>
          <w:lang w:eastAsia="en-US"/>
        </w:rPr>
        <w:t xml:space="preserve"> </w:t>
      </w:r>
      <w:r w:rsidR="00777610" w:rsidRPr="00777610">
        <w:rPr>
          <w:rFonts w:eastAsiaTheme="minorHAnsi"/>
          <w:szCs w:val="28"/>
          <w:u w:val="single"/>
          <w:lang w:eastAsia="en-US"/>
        </w:rPr>
        <w:t xml:space="preserve">  </w:t>
      </w:r>
      <w:r w:rsidR="00777610">
        <w:rPr>
          <w:rFonts w:eastAsiaTheme="minorHAnsi"/>
          <w:szCs w:val="28"/>
          <w:u w:val="single"/>
          <w:lang w:eastAsia="en-US"/>
        </w:rPr>
        <w:t xml:space="preserve"> </w:t>
      </w:r>
      <w:r w:rsidR="00777610" w:rsidRPr="00777610">
        <w:rPr>
          <w:rFonts w:eastAsiaTheme="minorHAnsi"/>
          <w:szCs w:val="28"/>
          <w:u w:val="single"/>
          <w:lang w:eastAsia="en-US"/>
        </w:rPr>
        <w:t xml:space="preserve"> </w:t>
      </w:r>
      <w:r w:rsidRPr="00B57958">
        <w:rPr>
          <w:rFonts w:eastAsiaTheme="minorHAnsi"/>
          <w:szCs w:val="28"/>
          <w:u w:val="single"/>
          <w:lang w:eastAsia="en-US"/>
        </w:rPr>
        <w:t>Писарик А.В.</w:t>
      </w:r>
      <w:r w:rsidR="004F35A1" w:rsidRPr="004F35A1">
        <w:rPr>
          <w:rFonts w:eastAsiaTheme="minorHAnsi"/>
          <w:szCs w:val="28"/>
          <w:u w:val="single"/>
          <w:lang w:eastAsia="en-US"/>
        </w:rPr>
        <w:t xml:space="preserve"> </w:t>
      </w:r>
      <w:r w:rsidR="004F35A1" w:rsidRPr="00B57958">
        <w:rPr>
          <w:rFonts w:eastAsiaTheme="minorHAnsi"/>
          <w:szCs w:val="28"/>
          <w:u w:val="single"/>
          <w:lang w:eastAsia="en-US"/>
        </w:rPr>
        <w:tab/>
      </w:r>
      <w:r w:rsidR="004F35A1" w:rsidRPr="00B57958">
        <w:rPr>
          <w:rFonts w:eastAsiaTheme="minorHAnsi"/>
          <w:szCs w:val="28"/>
          <w:u w:val="single"/>
          <w:lang w:eastAsia="en-US"/>
        </w:rPr>
        <w:tab/>
      </w:r>
    </w:p>
    <w:p w14:paraId="20588441" w14:textId="5E07D1DC" w:rsidR="0029686A" w:rsidRPr="00B57958" w:rsidRDefault="0029686A" w:rsidP="00296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spacing w:after="200" w:line="276" w:lineRule="auto"/>
        <w:ind w:firstLine="0"/>
        <w:contextualSpacing/>
        <w:jc w:val="left"/>
        <w:rPr>
          <w:rFonts w:eastAsiaTheme="minorHAnsi"/>
          <w:szCs w:val="28"/>
          <w:u w:val="single"/>
          <w:lang w:eastAsia="en-US"/>
        </w:rPr>
      </w:pPr>
      <w:r w:rsidRPr="00B57958">
        <w:rPr>
          <w:rFonts w:eastAsiaTheme="minorHAnsi"/>
          <w:szCs w:val="28"/>
          <w:lang w:eastAsia="en-US"/>
        </w:rPr>
        <w:t>Руководитель</w:t>
      </w:r>
      <w:r w:rsidRPr="0042323F">
        <w:rPr>
          <w:rFonts w:eastAsiaTheme="minorHAnsi"/>
          <w:szCs w:val="28"/>
          <w:lang w:eastAsia="en-US"/>
        </w:rPr>
        <w:t>:</w:t>
      </w:r>
      <w:r w:rsidR="00F54EFE" w:rsidRPr="0042323F">
        <w:rPr>
          <w:rFonts w:eastAsiaTheme="minorHAnsi"/>
          <w:szCs w:val="28"/>
          <w:lang w:eastAsia="en-US"/>
        </w:rPr>
        <w:t xml:space="preserve"> </w:t>
      </w:r>
      <w:r w:rsidR="00FA1438" w:rsidRPr="00B57958">
        <w:rPr>
          <w:rFonts w:eastAsiaTheme="minorHAnsi"/>
          <w:szCs w:val="28"/>
          <w:u w:val="single"/>
          <w:lang w:eastAsia="en-US"/>
        </w:rPr>
        <w:t>Ю.В. Шаляпин</w:t>
      </w:r>
      <w:r w:rsidR="004F35A1" w:rsidRPr="00B57958">
        <w:rPr>
          <w:rFonts w:eastAsiaTheme="minorHAnsi"/>
          <w:szCs w:val="28"/>
          <w:u w:val="single"/>
          <w:lang w:eastAsia="en-US"/>
        </w:rPr>
        <w:tab/>
      </w:r>
    </w:p>
    <w:p w14:paraId="32EFD2FD" w14:textId="3E024605" w:rsidR="00AB3FB0" w:rsidRPr="00AB3FB0" w:rsidRDefault="0029686A" w:rsidP="00AB3FB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spacing w:after="200" w:line="276" w:lineRule="auto"/>
        <w:ind w:firstLine="0"/>
        <w:contextualSpacing/>
        <w:jc w:val="left"/>
        <w:rPr>
          <w:rFonts w:eastAsiaTheme="minorHAnsi"/>
          <w:szCs w:val="28"/>
          <w:u w:val="single"/>
          <w:lang w:eastAsia="en-US"/>
        </w:rPr>
      </w:pPr>
      <w:r w:rsidRPr="00B57958">
        <w:rPr>
          <w:rFonts w:eastAsiaTheme="minorHAnsi"/>
          <w:szCs w:val="28"/>
          <w:lang w:eastAsia="en-US"/>
        </w:rPr>
        <w:t xml:space="preserve">Технические средства: </w:t>
      </w:r>
      <w:r w:rsidR="004F35A1">
        <w:rPr>
          <w:rFonts w:eastAsiaTheme="minorHAnsi"/>
          <w:szCs w:val="28"/>
          <w:u w:val="single"/>
          <w:lang w:eastAsia="en-US"/>
        </w:rPr>
        <w:t>Компьютер с процессором</w:t>
      </w:r>
      <w:r w:rsidR="002622FD">
        <w:rPr>
          <w:rFonts w:eastAsiaTheme="minorHAnsi"/>
          <w:szCs w:val="28"/>
          <w:u w:val="single"/>
          <w:lang w:eastAsia="en-US"/>
        </w:rPr>
        <w:t xml:space="preserve"> </w:t>
      </w:r>
      <w:r w:rsidR="002622FD">
        <w:rPr>
          <w:rFonts w:eastAsiaTheme="minorHAnsi"/>
          <w:szCs w:val="28"/>
          <w:u w:val="single"/>
          <w:lang w:val="en-US" w:eastAsia="en-US"/>
        </w:rPr>
        <w:t>Intel</w:t>
      </w:r>
      <w:r w:rsidR="002622FD" w:rsidRPr="002622FD">
        <w:rPr>
          <w:rFonts w:eastAsiaTheme="minorHAnsi"/>
          <w:szCs w:val="28"/>
          <w:u w:val="single"/>
          <w:lang w:eastAsia="en-US"/>
        </w:rPr>
        <w:t xml:space="preserve"> </w:t>
      </w:r>
      <w:r w:rsidR="002622FD">
        <w:rPr>
          <w:rFonts w:eastAsiaTheme="minorHAnsi"/>
          <w:szCs w:val="28"/>
          <w:u w:val="single"/>
          <w:lang w:val="en-US" w:eastAsia="en-US"/>
        </w:rPr>
        <w:t>Core</w:t>
      </w:r>
      <w:r w:rsidR="002622FD" w:rsidRPr="002622FD">
        <w:rPr>
          <w:rFonts w:eastAsiaTheme="minorHAnsi"/>
          <w:szCs w:val="28"/>
          <w:u w:val="single"/>
          <w:lang w:eastAsia="en-US"/>
        </w:rPr>
        <w:t xml:space="preserve"> </w:t>
      </w:r>
      <w:r w:rsidR="002622FD">
        <w:rPr>
          <w:rFonts w:eastAsiaTheme="minorHAnsi"/>
          <w:szCs w:val="28"/>
          <w:u w:val="single"/>
          <w:lang w:val="en-US" w:eastAsia="en-US"/>
        </w:rPr>
        <w:t>i</w:t>
      </w:r>
      <w:r w:rsidR="002622FD" w:rsidRPr="002622FD">
        <w:rPr>
          <w:rFonts w:eastAsiaTheme="minorHAnsi"/>
          <w:szCs w:val="28"/>
          <w:u w:val="single"/>
          <w:lang w:eastAsia="en-US"/>
        </w:rPr>
        <w:t xml:space="preserve">7 </w:t>
      </w:r>
      <w:r w:rsidR="002622FD">
        <w:rPr>
          <w:rFonts w:eastAsiaTheme="minorHAnsi"/>
          <w:szCs w:val="28"/>
          <w:u w:val="single"/>
          <w:lang w:eastAsia="en-US"/>
        </w:rPr>
        <w:t>–</w:t>
      </w:r>
      <w:r w:rsidR="002622FD" w:rsidRPr="002622FD">
        <w:rPr>
          <w:rFonts w:eastAsiaTheme="minorHAnsi"/>
          <w:szCs w:val="28"/>
          <w:u w:val="single"/>
          <w:lang w:eastAsia="en-US"/>
        </w:rPr>
        <w:t xml:space="preserve"> 1165</w:t>
      </w:r>
      <w:r w:rsidR="002622FD">
        <w:rPr>
          <w:rFonts w:eastAsiaTheme="minorHAnsi"/>
          <w:szCs w:val="28"/>
          <w:u w:val="single"/>
          <w:lang w:val="en-US" w:eastAsia="en-US"/>
        </w:rPr>
        <w:t>G</w:t>
      </w:r>
      <w:r w:rsidR="002622FD" w:rsidRPr="002622FD">
        <w:rPr>
          <w:rFonts w:eastAsiaTheme="minorHAnsi"/>
          <w:szCs w:val="28"/>
          <w:u w:val="single"/>
          <w:lang w:eastAsia="en-US"/>
        </w:rPr>
        <w:t xml:space="preserve">7 </w:t>
      </w:r>
      <w:r w:rsidR="002622FD">
        <w:rPr>
          <w:rFonts w:eastAsiaTheme="minorHAnsi"/>
          <w:szCs w:val="28"/>
          <w:u w:val="single"/>
          <w:lang w:eastAsia="en-US"/>
        </w:rPr>
        <w:t>от 2.8 ГГц, ОЗУ от 4 ГБ, 500 МБ свободного места на диске, монитор, клавиатура, мыш</w:t>
      </w:r>
      <w:r w:rsidR="006C27F1">
        <w:rPr>
          <w:rFonts w:eastAsiaTheme="minorHAnsi"/>
          <w:szCs w:val="28"/>
          <w:u w:val="single"/>
          <w:lang w:eastAsia="en-US"/>
        </w:rPr>
        <w:t>ка</w:t>
      </w:r>
    </w:p>
    <w:p w14:paraId="01D15674" w14:textId="1CAE4D64" w:rsidR="0029686A" w:rsidRPr="00B57958" w:rsidRDefault="0029686A" w:rsidP="00296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spacing w:after="200" w:line="276" w:lineRule="auto"/>
        <w:ind w:firstLine="0"/>
        <w:contextualSpacing/>
        <w:jc w:val="left"/>
        <w:rPr>
          <w:rFonts w:eastAsiaTheme="minorHAnsi"/>
          <w:szCs w:val="28"/>
          <w:u w:val="single"/>
          <w:lang w:eastAsia="en-US"/>
        </w:rPr>
      </w:pPr>
      <w:r w:rsidRPr="00B57958">
        <w:rPr>
          <w:rFonts w:eastAsiaTheme="minorHAnsi"/>
          <w:szCs w:val="28"/>
          <w:lang w:eastAsia="en-US"/>
        </w:rPr>
        <w:t xml:space="preserve">Программные средства: </w:t>
      </w:r>
      <w:r w:rsidRPr="00B57958">
        <w:rPr>
          <w:rFonts w:eastAsiaTheme="minorHAnsi"/>
          <w:szCs w:val="28"/>
          <w:u w:val="single"/>
          <w:lang w:eastAsia="en-US"/>
        </w:rPr>
        <w:tab/>
      </w:r>
      <w:r w:rsidR="006C27F1">
        <w:rPr>
          <w:rFonts w:eastAsiaTheme="minorHAnsi"/>
          <w:szCs w:val="28"/>
          <w:u w:val="single"/>
          <w:lang w:eastAsia="en-US"/>
        </w:rPr>
        <w:t xml:space="preserve">Операционная система </w:t>
      </w:r>
      <w:r w:rsidR="006C27F1">
        <w:rPr>
          <w:rFonts w:eastAsiaTheme="minorHAnsi"/>
          <w:szCs w:val="28"/>
          <w:u w:val="single"/>
          <w:lang w:val="en-US" w:eastAsia="en-US"/>
        </w:rPr>
        <w:t>MS</w:t>
      </w:r>
      <w:r w:rsidR="006C27F1" w:rsidRPr="006C27F1">
        <w:rPr>
          <w:rFonts w:eastAsiaTheme="minorHAnsi"/>
          <w:szCs w:val="28"/>
          <w:u w:val="single"/>
          <w:lang w:eastAsia="en-US"/>
        </w:rPr>
        <w:t xml:space="preserve"> </w:t>
      </w:r>
      <w:r w:rsidR="006C27F1">
        <w:rPr>
          <w:rFonts w:eastAsiaTheme="minorHAnsi"/>
          <w:szCs w:val="28"/>
          <w:u w:val="single"/>
          <w:lang w:val="en-US" w:eastAsia="en-US"/>
        </w:rPr>
        <w:t>Windows</w:t>
      </w:r>
      <w:r w:rsidR="006C27F1" w:rsidRPr="006C27F1">
        <w:rPr>
          <w:rFonts w:eastAsiaTheme="minorHAnsi"/>
          <w:szCs w:val="28"/>
          <w:u w:val="single"/>
          <w:lang w:eastAsia="en-US"/>
        </w:rPr>
        <w:t xml:space="preserve"> 11 </w:t>
      </w:r>
      <w:r w:rsidR="006C27F1">
        <w:rPr>
          <w:rFonts w:eastAsiaTheme="minorHAnsi"/>
          <w:szCs w:val="28"/>
          <w:u w:val="single"/>
          <w:lang w:val="en-US" w:eastAsia="en-US"/>
        </w:rPr>
        <w:t>Home</w:t>
      </w:r>
      <w:r w:rsidR="006C27F1" w:rsidRPr="006C27F1">
        <w:rPr>
          <w:rFonts w:eastAsiaTheme="minorHAnsi"/>
          <w:szCs w:val="28"/>
          <w:u w:val="single"/>
          <w:lang w:eastAsia="en-US"/>
        </w:rPr>
        <w:t xml:space="preserve">, </w:t>
      </w:r>
      <w:r w:rsidR="006C27F1">
        <w:rPr>
          <w:rFonts w:eastAsiaTheme="minorHAnsi"/>
          <w:szCs w:val="28"/>
          <w:u w:val="single"/>
          <w:lang w:val="en-US" w:eastAsia="en-US"/>
        </w:rPr>
        <w:t>MS</w:t>
      </w:r>
      <w:r w:rsidR="006C27F1" w:rsidRPr="006C27F1">
        <w:rPr>
          <w:rFonts w:eastAsiaTheme="minorHAnsi"/>
          <w:szCs w:val="28"/>
          <w:u w:val="single"/>
          <w:lang w:eastAsia="en-US"/>
        </w:rPr>
        <w:t xml:space="preserve"> </w:t>
      </w:r>
      <w:r w:rsidR="006C27F1">
        <w:rPr>
          <w:rFonts w:eastAsiaTheme="minorHAnsi"/>
          <w:szCs w:val="28"/>
          <w:u w:val="single"/>
          <w:lang w:val="en-US" w:eastAsia="en-US"/>
        </w:rPr>
        <w:t>Visual</w:t>
      </w:r>
      <w:r w:rsidR="006C27F1" w:rsidRPr="006C27F1">
        <w:rPr>
          <w:rFonts w:eastAsiaTheme="minorHAnsi"/>
          <w:szCs w:val="28"/>
          <w:u w:val="single"/>
          <w:lang w:eastAsia="en-US"/>
        </w:rPr>
        <w:t xml:space="preserve"> </w:t>
      </w:r>
      <w:r w:rsidR="006C27F1">
        <w:rPr>
          <w:rFonts w:eastAsiaTheme="minorHAnsi"/>
          <w:szCs w:val="28"/>
          <w:u w:val="single"/>
          <w:lang w:val="en-US" w:eastAsia="en-US"/>
        </w:rPr>
        <w:t>Studio</w:t>
      </w:r>
      <w:r w:rsidR="006C27F1" w:rsidRPr="006C27F1">
        <w:rPr>
          <w:rFonts w:eastAsiaTheme="minorHAnsi"/>
          <w:szCs w:val="28"/>
          <w:u w:val="single"/>
          <w:lang w:eastAsia="en-US"/>
        </w:rPr>
        <w:t xml:space="preserve"> 2022, </w:t>
      </w:r>
      <w:r w:rsidR="006C27F1">
        <w:rPr>
          <w:rFonts w:eastAsiaTheme="minorHAnsi"/>
          <w:szCs w:val="28"/>
          <w:u w:val="single"/>
          <w:lang w:val="en-US" w:eastAsia="en-US"/>
        </w:rPr>
        <w:t>MS</w:t>
      </w:r>
      <w:r w:rsidR="006C27F1" w:rsidRPr="006C27F1">
        <w:rPr>
          <w:rFonts w:eastAsiaTheme="minorHAnsi"/>
          <w:szCs w:val="28"/>
          <w:u w:val="single"/>
          <w:lang w:eastAsia="en-US"/>
        </w:rPr>
        <w:t xml:space="preserve"> </w:t>
      </w:r>
      <w:r w:rsidR="006C27F1">
        <w:rPr>
          <w:rFonts w:eastAsiaTheme="minorHAnsi"/>
          <w:szCs w:val="28"/>
          <w:u w:val="single"/>
          <w:lang w:val="en-US" w:eastAsia="en-US"/>
        </w:rPr>
        <w:t>Visio</w:t>
      </w:r>
      <w:r w:rsidR="006C27F1" w:rsidRPr="006C27F1">
        <w:rPr>
          <w:rFonts w:eastAsiaTheme="minorHAnsi"/>
          <w:szCs w:val="28"/>
          <w:u w:val="single"/>
          <w:lang w:eastAsia="en-US"/>
        </w:rPr>
        <w:t xml:space="preserve"> 2007, </w:t>
      </w:r>
      <w:r w:rsidR="006C27F1">
        <w:rPr>
          <w:rFonts w:eastAsiaTheme="minorHAnsi"/>
          <w:szCs w:val="28"/>
          <w:u w:val="single"/>
          <w:lang w:val="be-BY" w:eastAsia="en-US"/>
        </w:rPr>
        <w:t xml:space="preserve">текстовый редактор </w:t>
      </w:r>
      <w:r w:rsidR="006C27F1">
        <w:rPr>
          <w:rFonts w:eastAsiaTheme="minorHAnsi"/>
          <w:szCs w:val="28"/>
          <w:u w:val="single"/>
          <w:lang w:val="en-US" w:eastAsia="en-US"/>
        </w:rPr>
        <w:t>Microsoft</w:t>
      </w:r>
      <w:r w:rsidR="006C27F1" w:rsidRPr="006C27F1">
        <w:rPr>
          <w:rFonts w:eastAsiaTheme="minorHAnsi"/>
          <w:szCs w:val="28"/>
          <w:u w:val="single"/>
          <w:lang w:eastAsia="en-US"/>
        </w:rPr>
        <w:t xml:space="preserve"> </w:t>
      </w:r>
      <w:r w:rsidR="006C27F1">
        <w:rPr>
          <w:rFonts w:eastAsiaTheme="minorHAnsi"/>
          <w:szCs w:val="28"/>
          <w:u w:val="single"/>
          <w:lang w:val="en-US" w:eastAsia="en-US"/>
        </w:rPr>
        <w:t>Word</w:t>
      </w:r>
      <w:r w:rsidR="006C27F1" w:rsidRPr="006C27F1">
        <w:rPr>
          <w:rFonts w:eastAsiaTheme="minorHAnsi"/>
          <w:szCs w:val="28"/>
          <w:u w:val="single"/>
          <w:lang w:eastAsia="en-US"/>
        </w:rPr>
        <w:t xml:space="preserve"> 2019, </w:t>
      </w:r>
      <w:r w:rsidR="006C27F1">
        <w:rPr>
          <w:rFonts w:eastAsiaTheme="minorHAnsi"/>
          <w:szCs w:val="28"/>
          <w:u w:val="single"/>
          <w:lang w:val="en-US" w:eastAsia="en-US"/>
        </w:rPr>
        <w:t>Notepad</w:t>
      </w:r>
      <w:r w:rsidR="006C27F1" w:rsidRPr="006C27F1">
        <w:rPr>
          <w:rFonts w:eastAsiaTheme="minorHAnsi"/>
          <w:szCs w:val="28"/>
          <w:u w:val="single"/>
          <w:lang w:eastAsia="en-US"/>
        </w:rPr>
        <w:t>.</w:t>
      </w:r>
      <w:r w:rsidR="006C27F1">
        <w:rPr>
          <w:rFonts w:eastAsiaTheme="minorHAnsi"/>
          <w:szCs w:val="28"/>
          <w:u w:val="single"/>
          <w:lang w:val="en-US" w:eastAsia="en-US"/>
        </w:rPr>
        <w:t>exe</w:t>
      </w:r>
    </w:p>
    <w:p w14:paraId="56EE5A35" w14:textId="77777777" w:rsidR="0029686A" w:rsidRPr="00B57958" w:rsidRDefault="0029686A" w:rsidP="00296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spacing w:after="200" w:line="276" w:lineRule="auto"/>
        <w:ind w:firstLine="0"/>
        <w:contextualSpacing/>
        <w:jc w:val="left"/>
        <w:rPr>
          <w:rFonts w:eastAsiaTheme="minorHAnsi"/>
          <w:szCs w:val="28"/>
          <w:lang w:eastAsia="en-US"/>
        </w:rPr>
      </w:pPr>
    </w:p>
    <w:p w14:paraId="11079AB2" w14:textId="77777777" w:rsidR="0029686A" w:rsidRPr="00B57958" w:rsidRDefault="0029686A" w:rsidP="00BA5E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spacing w:line="240" w:lineRule="auto"/>
        <w:ind w:firstLine="0"/>
        <w:contextualSpacing/>
        <w:jc w:val="left"/>
        <w:rPr>
          <w:rFonts w:eastAsiaTheme="minorHAnsi"/>
          <w:b/>
          <w:szCs w:val="28"/>
          <w:lang w:eastAsia="en-US"/>
        </w:rPr>
      </w:pPr>
      <w:r w:rsidRPr="00B57958">
        <w:rPr>
          <w:rFonts w:eastAsiaTheme="minorHAnsi"/>
          <w:b/>
          <w:szCs w:val="28"/>
          <w:lang w:eastAsia="en-US"/>
        </w:rPr>
        <w:t xml:space="preserve">Состав документа: </w:t>
      </w:r>
    </w:p>
    <w:p w14:paraId="6BC6574F" w14:textId="77B391A4" w:rsidR="0029686A" w:rsidRDefault="0029686A" w:rsidP="00BA5E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spacing w:line="240" w:lineRule="auto"/>
        <w:ind w:firstLine="0"/>
        <w:jc w:val="left"/>
        <w:rPr>
          <w:rFonts w:eastAsiaTheme="minorHAnsi"/>
          <w:szCs w:val="28"/>
          <w:u w:val="single"/>
          <w:lang w:eastAsia="en-US"/>
        </w:rPr>
      </w:pPr>
      <w:r w:rsidRPr="00B57958">
        <w:rPr>
          <w:rFonts w:eastAsiaTheme="minorHAnsi"/>
          <w:szCs w:val="28"/>
          <w:lang w:eastAsia="en-US"/>
        </w:rPr>
        <w:t xml:space="preserve">Пояснительная записка </w:t>
      </w:r>
      <w:r w:rsidRPr="00AB3FB0">
        <w:rPr>
          <w:rFonts w:eastAsiaTheme="minorHAnsi"/>
          <w:szCs w:val="28"/>
          <w:lang w:eastAsia="en-US"/>
        </w:rPr>
        <w:t>–</w:t>
      </w:r>
      <w:r w:rsidRPr="00AB3FB0">
        <w:rPr>
          <w:rFonts w:eastAsiaTheme="minorHAnsi"/>
          <w:szCs w:val="28"/>
          <w:u w:val="single"/>
          <w:lang w:eastAsia="en-US"/>
        </w:rPr>
        <w:t xml:space="preserve"> </w:t>
      </w:r>
      <w:r w:rsidR="00B83102" w:rsidRPr="00AB3FB0">
        <w:rPr>
          <w:rFonts w:eastAsiaTheme="minorHAnsi"/>
          <w:szCs w:val="28"/>
          <w:u w:val="single"/>
          <w:lang w:eastAsia="en-US"/>
        </w:rPr>
        <w:t>П</w:t>
      </w:r>
      <w:r w:rsidR="00460549" w:rsidRPr="00AB3FB0">
        <w:rPr>
          <w:rFonts w:eastAsiaTheme="minorHAnsi"/>
          <w:szCs w:val="28"/>
          <w:u w:val="single"/>
          <w:lang w:eastAsia="en-US"/>
        </w:rPr>
        <w:t>ояснительная записка</w:t>
      </w:r>
      <w:r w:rsidR="00B83102" w:rsidRPr="00AB3FB0">
        <w:rPr>
          <w:rFonts w:eastAsiaTheme="minorHAnsi"/>
          <w:szCs w:val="28"/>
          <w:u w:val="single"/>
          <w:lang w:eastAsia="en-US"/>
        </w:rPr>
        <w:t>.docх</w:t>
      </w:r>
    </w:p>
    <w:p w14:paraId="0AD92E7E" w14:textId="69831D69" w:rsidR="00AB3FB0" w:rsidRPr="00BA5E7E" w:rsidRDefault="00AB3FB0" w:rsidP="00BA5E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spacing w:line="240" w:lineRule="auto"/>
        <w:ind w:firstLine="0"/>
        <w:jc w:val="left"/>
        <w:rPr>
          <w:rFonts w:eastAsiaTheme="minorHAnsi"/>
          <w:szCs w:val="28"/>
          <w:lang w:eastAsia="en-US"/>
        </w:rPr>
      </w:pPr>
      <w:r w:rsidRPr="00BA5E7E">
        <w:rPr>
          <w:rFonts w:eastAsiaTheme="minorHAnsi"/>
          <w:szCs w:val="28"/>
          <w:lang w:eastAsia="en-US"/>
        </w:rPr>
        <w:t>Графическая часть –</w:t>
      </w:r>
      <w:r>
        <w:rPr>
          <w:rFonts w:eastAsiaTheme="minorHAnsi"/>
          <w:szCs w:val="28"/>
          <w:u w:val="single"/>
          <w:lang w:eastAsia="en-US"/>
        </w:rPr>
        <w:t xml:space="preserve"> Блок-схема работы алгоритма расчета периодического взноса</w:t>
      </w:r>
      <w:r w:rsidRPr="00AB3FB0">
        <w:rPr>
          <w:rFonts w:eastAsiaTheme="minorHAnsi"/>
          <w:szCs w:val="28"/>
          <w:u w:val="single"/>
          <w:lang w:eastAsia="en-US"/>
        </w:rPr>
        <w:t>.</w:t>
      </w:r>
      <w:r>
        <w:rPr>
          <w:rFonts w:eastAsiaTheme="minorHAnsi"/>
          <w:szCs w:val="28"/>
          <w:u w:val="single"/>
          <w:lang w:val="en-US" w:eastAsia="en-US"/>
        </w:rPr>
        <w:t>docx</w:t>
      </w:r>
      <w:r w:rsidRPr="00AB3FB0">
        <w:rPr>
          <w:rFonts w:eastAsiaTheme="minorHAnsi"/>
          <w:szCs w:val="28"/>
          <w:u w:val="single"/>
          <w:lang w:eastAsia="en-US"/>
        </w:rPr>
        <w:t>,</w:t>
      </w:r>
      <w:r>
        <w:rPr>
          <w:rFonts w:eastAsiaTheme="minorHAnsi"/>
          <w:szCs w:val="28"/>
          <w:u w:val="single"/>
          <w:lang w:eastAsia="en-US"/>
        </w:rPr>
        <w:t xml:space="preserve"> Блок-схема работы программы (общая)</w:t>
      </w:r>
      <w:r w:rsidRPr="00BA5E7E">
        <w:rPr>
          <w:rFonts w:eastAsiaTheme="minorHAnsi"/>
          <w:szCs w:val="28"/>
          <w:u w:val="single"/>
          <w:lang w:eastAsia="en-US"/>
        </w:rPr>
        <w:t>.</w:t>
      </w:r>
      <w:r>
        <w:rPr>
          <w:rFonts w:eastAsiaTheme="minorHAnsi"/>
          <w:szCs w:val="28"/>
          <w:u w:val="single"/>
          <w:lang w:val="en-US" w:eastAsia="en-US"/>
        </w:rPr>
        <w:t>docx</w:t>
      </w:r>
    </w:p>
    <w:p w14:paraId="331057D4" w14:textId="1566A0BC" w:rsidR="0029686A" w:rsidRDefault="0029686A" w:rsidP="00BA5E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spacing w:line="240" w:lineRule="auto"/>
        <w:ind w:firstLine="0"/>
        <w:contextualSpacing/>
        <w:jc w:val="left"/>
        <w:rPr>
          <w:rFonts w:eastAsiaTheme="minorHAnsi"/>
          <w:szCs w:val="28"/>
          <w:u w:val="single"/>
          <w:lang w:eastAsia="en-US"/>
        </w:rPr>
      </w:pPr>
      <w:r w:rsidRPr="00B57958">
        <w:rPr>
          <w:rFonts w:eastAsiaTheme="minorHAnsi"/>
          <w:szCs w:val="28"/>
          <w:lang w:eastAsia="en-US"/>
        </w:rPr>
        <w:t xml:space="preserve">Папка с проектом – </w:t>
      </w:r>
      <w:r w:rsidR="00B83102" w:rsidRPr="00794051">
        <w:rPr>
          <w:rFonts w:eastAsiaTheme="minorHAnsi"/>
          <w:szCs w:val="28"/>
          <w:u w:val="single"/>
          <w:lang w:eastAsia="en-US"/>
        </w:rPr>
        <w:t>Курсовая</w:t>
      </w:r>
      <w:r w:rsidR="00B50A2E" w:rsidRPr="00794051">
        <w:rPr>
          <w:rFonts w:eastAsiaTheme="minorHAnsi"/>
          <w:szCs w:val="28"/>
          <w:u w:val="single"/>
          <w:lang w:eastAsia="en-US"/>
        </w:rPr>
        <w:t>_2</w:t>
      </w:r>
      <w:r w:rsidR="00452836" w:rsidRPr="00794051">
        <w:rPr>
          <w:rFonts w:eastAsiaTheme="minorHAnsi"/>
          <w:szCs w:val="28"/>
          <w:u w:val="single"/>
          <w:lang w:eastAsia="en-US"/>
        </w:rPr>
        <w:t>курс</w:t>
      </w:r>
    </w:p>
    <w:p w14:paraId="4BE12AA1" w14:textId="31F94394" w:rsidR="009A5EC2" w:rsidRPr="00B57958" w:rsidRDefault="009A5EC2" w:rsidP="00BA5E7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spacing w:line="240" w:lineRule="auto"/>
        <w:ind w:firstLine="0"/>
        <w:contextualSpacing/>
        <w:jc w:val="left"/>
        <w:rPr>
          <w:rFonts w:eastAsiaTheme="minorHAnsi"/>
          <w:szCs w:val="28"/>
          <w:lang w:eastAsia="en-US"/>
        </w:rPr>
      </w:pPr>
      <w:r w:rsidRPr="009A5EC2">
        <w:rPr>
          <w:rFonts w:eastAsiaTheme="minorHAnsi"/>
          <w:szCs w:val="28"/>
          <w:lang w:eastAsia="en-US"/>
        </w:rPr>
        <w:t>Сведения о защите информации:</w:t>
      </w:r>
      <w:r>
        <w:rPr>
          <w:rFonts w:eastAsiaTheme="minorHAnsi"/>
          <w:szCs w:val="28"/>
          <w:u w:val="single"/>
          <w:lang w:eastAsia="en-US"/>
        </w:rPr>
        <w:t xml:space="preserve"> пароль отсутствует</w:t>
      </w:r>
    </w:p>
    <w:p w14:paraId="150629AC" w14:textId="77777777" w:rsidR="0029686A" w:rsidRDefault="0029686A" w:rsidP="0029686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2977"/>
        </w:tabs>
        <w:contextualSpacing/>
        <w:rPr>
          <w:rFonts w:asciiTheme="minorHAnsi" w:hAnsiTheme="minorHAnsi" w:cstheme="minorBidi"/>
        </w:rPr>
      </w:pPr>
    </w:p>
    <w:p w14:paraId="2879742B" w14:textId="77777777" w:rsidR="0029686A" w:rsidRDefault="0029686A" w:rsidP="0029686A">
      <w:pPr>
        <w:contextualSpacing/>
      </w:pPr>
    </w:p>
    <w:p w14:paraId="566A5070" w14:textId="77777777" w:rsidR="00696BCE" w:rsidRPr="00D075DF" w:rsidRDefault="00696BCE" w:rsidP="007E6687">
      <w:pPr>
        <w:pStyle w:val="Default"/>
        <w:tabs>
          <w:tab w:val="left" w:pos="1134"/>
        </w:tabs>
        <w:spacing w:after="160"/>
        <w:ind w:left="709"/>
        <w:rPr>
          <w:color w:val="auto"/>
        </w:rPr>
      </w:pPr>
    </w:p>
    <w:sectPr w:rsidR="00696BCE" w:rsidRPr="00D075DF" w:rsidSect="00A16F17"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8AD09F" w14:textId="77777777" w:rsidR="00C854BF" w:rsidRDefault="00C854BF" w:rsidP="00A16F17">
      <w:pPr>
        <w:spacing w:line="240" w:lineRule="auto"/>
      </w:pPr>
      <w:r>
        <w:separator/>
      </w:r>
    </w:p>
  </w:endnote>
  <w:endnote w:type="continuationSeparator" w:id="0">
    <w:p w14:paraId="51E34370" w14:textId="77777777" w:rsidR="00C854BF" w:rsidRDefault="00C854BF" w:rsidP="00A16F1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310790141"/>
      <w:docPartObj>
        <w:docPartGallery w:val="Page Numbers (Bottom of Page)"/>
        <w:docPartUnique/>
      </w:docPartObj>
    </w:sdtPr>
    <w:sdtContent>
      <w:p w14:paraId="2E380EC4" w14:textId="77777777" w:rsidR="00A16F17" w:rsidRDefault="00A16F17">
        <w:pPr>
          <w:pStyle w:val="af5"/>
          <w:jc w:val="right"/>
        </w:pPr>
        <w:r w:rsidRPr="00A16F17">
          <w:fldChar w:fldCharType="begin"/>
        </w:r>
        <w:r w:rsidRPr="00A16F17">
          <w:instrText>PAGE   \* MERGEFORMAT</w:instrText>
        </w:r>
        <w:r w:rsidRPr="00A16F17">
          <w:fldChar w:fldCharType="separate"/>
        </w:r>
        <w:r w:rsidR="00AB26AE">
          <w:rPr>
            <w:noProof/>
          </w:rPr>
          <w:t>46</w:t>
        </w:r>
        <w:r w:rsidRPr="00A16F17">
          <w:fldChar w:fldCharType="end"/>
        </w:r>
      </w:p>
    </w:sdtContent>
  </w:sdt>
  <w:p w14:paraId="379B4FF1" w14:textId="77777777" w:rsidR="00A16F17" w:rsidRDefault="00A16F17">
    <w:pPr>
      <w:pStyle w:val="af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95AB1FA" w14:textId="77777777" w:rsidR="00C854BF" w:rsidRDefault="00C854BF" w:rsidP="00A16F17">
      <w:pPr>
        <w:spacing w:line="240" w:lineRule="auto"/>
      </w:pPr>
      <w:r>
        <w:separator/>
      </w:r>
    </w:p>
  </w:footnote>
  <w:footnote w:type="continuationSeparator" w:id="0">
    <w:p w14:paraId="30AAC882" w14:textId="77777777" w:rsidR="00C854BF" w:rsidRDefault="00C854BF" w:rsidP="00A16F1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7B5AA0"/>
    <w:multiLevelType w:val="hybridMultilevel"/>
    <w:tmpl w:val="7A6CF784"/>
    <w:lvl w:ilvl="0" w:tplc="2000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222" w:hanging="360"/>
      </w:pPr>
    </w:lvl>
    <w:lvl w:ilvl="2" w:tplc="2000001B" w:tentative="1">
      <w:start w:val="1"/>
      <w:numFmt w:val="lowerRoman"/>
      <w:lvlText w:val="%3."/>
      <w:lvlJc w:val="right"/>
      <w:pPr>
        <w:ind w:left="1942" w:hanging="180"/>
      </w:pPr>
    </w:lvl>
    <w:lvl w:ilvl="3" w:tplc="2000000F" w:tentative="1">
      <w:start w:val="1"/>
      <w:numFmt w:val="decimal"/>
      <w:lvlText w:val="%4."/>
      <w:lvlJc w:val="left"/>
      <w:pPr>
        <w:ind w:left="2662" w:hanging="360"/>
      </w:pPr>
    </w:lvl>
    <w:lvl w:ilvl="4" w:tplc="20000019" w:tentative="1">
      <w:start w:val="1"/>
      <w:numFmt w:val="lowerLetter"/>
      <w:lvlText w:val="%5."/>
      <w:lvlJc w:val="left"/>
      <w:pPr>
        <w:ind w:left="3382" w:hanging="360"/>
      </w:pPr>
    </w:lvl>
    <w:lvl w:ilvl="5" w:tplc="2000001B" w:tentative="1">
      <w:start w:val="1"/>
      <w:numFmt w:val="lowerRoman"/>
      <w:lvlText w:val="%6."/>
      <w:lvlJc w:val="right"/>
      <w:pPr>
        <w:ind w:left="4102" w:hanging="180"/>
      </w:pPr>
    </w:lvl>
    <w:lvl w:ilvl="6" w:tplc="2000000F" w:tentative="1">
      <w:start w:val="1"/>
      <w:numFmt w:val="decimal"/>
      <w:lvlText w:val="%7."/>
      <w:lvlJc w:val="left"/>
      <w:pPr>
        <w:ind w:left="4822" w:hanging="360"/>
      </w:pPr>
    </w:lvl>
    <w:lvl w:ilvl="7" w:tplc="20000019" w:tentative="1">
      <w:start w:val="1"/>
      <w:numFmt w:val="lowerLetter"/>
      <w:lvlText w:val="%8."/>
      <w:lvlJc w:val="left"/>
      <w:pPr>
        <w:ind w:left="5542" w:hanging="360"/>
      </w:pPr>
    </w:lvl>
    <w:lvl w:ilvl="8" w:tplc="2000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 w15:restartNumberingAfterBreak="0">
    <w:nsid w:val="07D94EA9"/>
    <w:multiLevelType w:val="hybridMultilevel"/>
    <w:tmpl w:val="D534D1A6"/>
    <w:lvl w:ilvl="0" w:tplc="5922EC46">
      <w:start w:val="1"/>
      <w:numFmt w:val="bullet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" w15:restartNumberingAfterBreak="0">
    <w:nsid w:val="0B6B2B8D"/>
    <w:multiLevelType w:val="multilevel"/>
    <w:tmpl w:val="0B6B2B8D"/>
    <w:lvl w:ilvl="0">
      <w:start w:val="1"/>
      <w:numFmt w:val="bullet"/>
      <w:suff w:val="space"/>
      <w:lvlText w:val=""/>
      <w:lvlJc w:val="left"/>
      <w:pPr>
        <w:ind w:left="1680" w:hanging="360"/>
      </w:pPr>
      <w:rPr>
        <w:rFonts w:ascii="Symbol" w:hAnsi="Symbol" w:hint="default"/>
      </w:rPr>
    </w:lvl>
    <w:lvl w:ilvl="1">
      <w:start w:val="1"/>
      <w:numFmt w:val="decimal"/>
      <w:suff w:val="space"/>
      <w:lvlText w:val="%2)"/>
      <w:lvlJc w:val="left"/>
      <w:pPr>
        <w:ind w:left="2149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03D2B30"/>
    <w:multiLevelType w:val="multilevel"/>
    <w:tmpl w:val="103D2B30"/>
    <w:lvl w:ilvl="0">
      <w:start w:val="1"/>
      <w:numFmt w:val="decimal"/>
      <w:pStyle w:val="a"/>
      <w:suff w:val="space"/>
      <w:lvlText w:val="Рисунок %1"/>
      <w:lvlJc w:val="left"/>
      <w:pPr>
        <w:ind w:left="4253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5693" w:hanging="360"/>
      </w:pPr>
    </w:lvl>
    <w:lvl w:ilvl="2">
      <w:start w:val="1"/>
      <w:numFmt w:val="lowerRoman"/>
      <w:lvlText w:val="%3."/>
      <w:lvlJc w:val="right"/>
      <w:pPr>
        <w:ind w:left="6413" w:hanging="180"/>
      </w:pPr>
    </w:lvl>
    <w:lvl w:ilvl="3">
      <w:start w:val="1"/>
      <w:numFmt w:val="decimal"/>
      <w:lvlText w:val="%4."/>
      <w:lvlJc w:val="left"/>
      <w:pPr>
        <w:ind w:left="7133" w:hanging="360"/>
      </w:pPr>
    </w:lvl>
    <w:lvl w:ilvl="4">
      <w:start w:val="1"/>
      <w:numFmt w:val="lowerLetter"/>
      <w:lvlText w:val="%5."/>
      <w:lvlJc w:val="left"/>
      <w:pPr>
        <w:ind w:left="7853" w:hanging="360"/>
      </w:pPr>
    </w:lvl>
    <w:lvl w:ilvl="5">
      <w:start w:val="1"/>
      <w:numFmt w:val="lowerRoman"/>
      <w:lvlText w:val="%6."/>
      <w:lvlJc w:val="right"/>
      <w:pPr>
        <w:ind w:left="8573" w:hanging="180"/>
      </w:pPr>
    </w:lvl>
    <w:lvl w:ilvl="6">
      <w:start w:val="1"/>
      <w:numFmt w:val="decimal"/>
      <w:lvlText w:val="%7."/>
      <w:lvlJc w:val="left"/>
      <w:pPr>
        <w:ind w:left="9293" w:hanging="360"/>
      </w:pPr>
    </w:lvl>
    <w:lvl w:ilvl="7">
      <w:start w:val="1"/>
      <w:numFmt w:val="lowerLetter"/>
      <w:lvlText w:val="%8."/>
      <w:lvlJc w:val="left"/>
      <w:pPr>
        <w:ind w:left="10013" w:hanging="360"/>
      </w:pPr>
    </w:lvl>
    <w:lvl w:ilvl="8">
      <w:start w:val="1"/>
      <w:numFmt w:val="lowerRoman"/>
      <w:lvlText w:val="%9."/>
      <w:lvlJc w:val="right"/>
      <w:pPr>
        <w:ind w:left="10733" w:hanging="180"/>
      </w:pPr>
    </w:lvl>
  </w:abstractNum>
  <w:abstractNum w:abstractNumId="4" w15:restartNumberingAfterBreak="0">
    <w:nsid w:val="12D47B2A"/>
    <w:multiLevelType w:val="hybridMultilevel"/>
    <w:tmpl w:val="4A504730"/>
    <w:lvl w:ilvl="0" w:tplc="7A9C3ABE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z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D272874"/>
    <w:multiLevelType w:val="hybridMultilevel"/>
    <w:tmpl w:val="6122E104"/>
    <w:lvl w:ilvl="0" w:tplc="5922EC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636305"/>
    <w:multiLevelType w:val="hybridMultilevel"/>
    <w:tmpl w:val="E11A236A"/>
    <w:lvl w:ilvl="0" w:tplc="7188C98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B63B05"/>
    <w:multiLevelType w:val="hybridMultilevel"/>
    <w:tmpl w:val="F1F4AF1A"/>
    <w:lvl w:ilvl="0" w:tplc="5922EC4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BA511FE"/>
    <w:multiLevelType w:val="hybridMultilevel"/>
    <w:tmpl w:val="EC82FE94"/>
    <w:lvl w:ilvl="0" w:tplc="2A963FB2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F673020"/>
    <w:multiLevelType w:val="hybridMultilevel"/>
    <w:tmpl w:val="D5F82826"/>
    <w:lvl w:ilvl="0" w:tplc="2A963FB2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721FE0"/>
    <w:multiLevelType w:val="hybridMultilevel"/>
    <w:tmpl w:val="4A504730"/>
    <w:lvl w:ilvl="0" w:tplc="7A9C3ABE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  <w:b w:val="0"/>
        <w:i w:val="0"/>
        <w:sz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B5140CD"/>
    <w:multiLevelType w:val="hybridMultilevel"/>
    <w:tmpl w:val="D5F82826"/>
    <w:lvl w:ilvl="0" w:tplc="2A963FB2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CA71A74"/>
    <w:multiLevelType w:val="hybridMultilevel"/>
    <w:tmpl w:val="9612A700"/>
    <w:lvl w:ilvl="0" w:tplc="FFFFFFFF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3D343E24"/>
    <w:multiLevelType w:val="hybridMultilevel"/>
    <w:tmpl w:val="9612A700"/>
    <w:lvl w:ilvl="0" w:tplc="FFFFFFFF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47623C0A"/>
    <w:multiLevelType w:val="hybridMultilevel"/>
    <w:tmpl w:val="9612A700"/>
    <w:lvl w:ilvl="0" w:tplc="FFFFFFFF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4970223D"/>
    <w:multiLevelType w:val="multilevel"/>
    <w:tmpl w:val="4970223D"/>
    <w:lvl w:ilvl="0">
      <w:start w:val="1"/>
      <w:numFmt w:val="decimal"/>
      <w:pStyle w:val="1"/>
      <w:suff w:val="space"/>
      <w:lvlText w:val="%1"/>
      <w:lvlJc w:val="left"/>
      <w:pPr>
        <w:ind w:left="285" w:firstLine="708"/>
      </w:pPr>
      <w:rPr>
        <w:rFonts w:ascii="Times New Roman" w:eastAsia="Times New Roman" w:hAnsi="Times New Roman" w:cs="Times New Roman"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11" w:firstLine="709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5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62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3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4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11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180" w:hanging="1800"/>
      </w:pPr>
      <w:rPr>
        <w:rFonts w:hint="default"/>
      </w:rPr>
    </w:lvl>
  </w:abstractNum>
  <w:abstractNum w:abstractNumId="16" w15:restartNumberingAfterBreak="0">
    <w:nsid w:val="4DE166A6"/>
    <w:multiLevelType w:val="hybridMultilevel"/>
    <w:tmpl w:val="9612A700"/>
    <w:lvl w:ilvl="0" w:tplc="2A963FB2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F5005B6"/>
    <w:multiLevelType w:val="hybridMultilevel"/>
    <w:tmpl w:val="D5F82826"/>
    <w:lvl w:ilvl="0" w:tplc="2A963FB2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675495E"/>
    <w:multiLevelType w:val="hybridMultilevel"/>
    <w:tmpl w:val="9612A700"/>
    <w:lvl w:ilvl="0" w:tplc="FFFFFFFF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77C62AF8"/>
    <w:multiLevelType w:val="hybridMultilevel"/>
    <w:tmpl w:val="9C1A22C0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B8D30A2"/>
    <w:multiLevelType w:val="hybridMultilevel"/>
    <w:tmpl w:val="DEF03AAA"/>
    <w:lvl w:ilvl="0" w:tplc="5CB29216">
      <w:start w:val="1"/>
      <w:numFmt w:val="decimal"/>
      <w:lvlText w:val="%1."/>
      <w:lvlJc w:val="left"/>
      <w:pPr>
        <w:ind w:left="40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120" w:hanging="360"/>
      </w:pPr>
    </w:lvl>
    <w:lvl w:ilvl="2" w:tplc="2000001B" w:tentative="1">
      <w:start w:val="1"/>
      <w:numFmt w:val="lowerRoman"/>
      <w:lvlText w:val="%3."/>
      <w:lvlJc w:val="right"/>
      <w:pPr>
        <w:ind w:left="1840" w:hanging="180"/>
      </w:pPr>
    </w:lvl>
    <w:lvl w:ilvl="3" w:tplc="2000000F" w:tentative="1">
      <w:start w:val="1"/>
      <w:numFmt w:val="decimal"/>
      <w:lvlText w:val="%4."/>
      <w:lvlJc w:val="left"/>
      <w:pPr>
        <w:ind w:left="2560" w:hanging="360"/>
      </w:pPr>
    </w:lvl>
    <w:lvl w:ilvl="4" w:tplc="20000019" w:tentative="1">
      <w:start w:val="1"/>
      <w:numFmt w:val="lowerLetter"/>
      <w:lvlText w:val="%5."/>
      <w:lvlJc w:val="left"/>
      <w:pPr>
        <w:ind w:left="3280" w:hanging="360"/>
      </w:pPr>
    </w:lvl>
    <w:lvl w:ilvl="5" w:tplc="2000001B" w:tentative="1">
      <w:start w:val="1"/>
      <w:numFmt w:val="lowerRoman"/>
      <w:lvlText w:val="%6."/>
      <w:lvlJc w:val="right"/>
      <w:pPr>
        <w:ind w:left="4000" w:hanging="180"/>
      </w:pPr>
    </w:lvl>
    <w:lvl w:ilvl="6" w:tplc="2000000F" w:tentative="1">
      <w:start w:val="1"/>
      <w:numFmt w:val="decimal"/>
      <w:lvlText w:val="%7."/>
      <w:lvlJc w:val="left"/>
      <w:pPr>
        <w:ind w:left="4720" w:hanging="360"/>
      </w:pPr>
    </w:lvl>
    <w:lvl w:ilvl="7" w:tplc="20000019" w:tentative="1">
      <w:start w:val="1"/>
      <w:numFmt w:val="lowerLetter"/>
      <w:lvlText w:val="%8."/>
      <w:lvlJc w:val="left"/>
      <w:pPr>
        <w:ind w:left="5440" w:hanging="360"/>
      </w:pPr>
    </w:lvl>
    <w:lvl w:ilvl="8" w:tplc="2000001B" w:tentative="1">
      <w:start w:val="1"/>
      <w:numFmt w:val="lowerRoman"/>
      <w:lvlText w:val="%9."/>
      <w:lvlJc w:val="right"/>
      <w:pPr>
        <w:ind w:left="6160" w:hanging="180"/>
      </w:pPr>
    </w:lvl>
  </w:abstractNum>
  <w:num w:numId="1" w16cid:durableId="2049642642">
    <w:abstractNumId w:val="15"/>
  </w:num>
  <w:num w:numId="2" w16cid:durableId="813569186">
    <w:abstractNumId w:val="2"/>
    <w:lvlOverride w:ilvl="0"/>
    <w:lvlOverride w:ilvl="1">
      <w:startOverride w:val="1"/>
    </w:lvlOverride>
    <w:lvlOverride w:ilvl="2"/>
    <w:lvlOverride w:ilvl="3"/>
    <w:lvlOverride w:ilvl="4"/>
    <w:lvlOverride w:ilvl="5"/>
    <w:lvlOverride w:ilvl="6"/>
    <w:lvlOverride w:ilvl="7"/>
    <w:lvlOverride w:ilvl="8"/>
  </w:num>
  <w:num w:numId="3" w16cid:durableId="2123187575">
    <w:abstractNumId w:val="3"/>
  </w:num>
  <w:num w:numId="4" w16cid:durableId="1862279711">
    <w:abstractNumId w:val="2"/>
  </w:num>
  <w:num w:numId="5" w16cid:durableId="1165127872">
    <w:abstractNumId w:val="8"/>
  </w:num>
  <w:num w:numId="6" w16cid:durableId="886449288">
    <w:abstractNumId w:val="9"/>
  </w:num>
  <w:num w:numId="7" w16cid:durableId="127089741">
    <w:abstractNumId w:val="11"/>
  </w:num>
  <w:num w:numId="8" w16cid:durableId="1931356083">
    <w:abstractNumId w:val="16"/>
  </w:num>
  <w:num w:numId="9" w16cid:durableId="1585918067">
    <w:abstractNumId w:val="17"/>
  </w:num>
  <w:num w:numId="10" w16cid:durableId="150485693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1582519087">
    <w:abstractNumId w:val="10"/>
  </w:num>
  <w:num w:numId="12" w16cid:durableId="1408378848">
    <w:abstractNumId w:val="4"/>
  </w:num>
  <w:num w:numId="13" w16cid:durableId="1977225280">
    <w:abstractNumId w:val="5"/>
  </w:num>
  <w:num w:numId="14" w16cid:durableId="1363675477">
    <w:abstractNumId w:val="7"/>
  </w:num>
  <w:num w:numId="15" w16cid:durableId="1660772174">
    <w:abstractNumId w:val="1"/>
  </w:num>
  <w:num w:numId="16" w16cid:durableId="914050378">
    <w:abstractNumId w:val="19"/>
  </w:num>
  <w:num w:numId="17" w16cid:durableId="1425298779">
    <w:abstractNumId w:val="0"/>
  </w:num>
  <w:num w:numId="18" w16cid:durableId="447772100">
    <w:abstractNumId w:val="20"/>
  </w:num>
  <w:num w:numId="19" w16cid:durableId="499083466">
    <w:abstractNumId w:val="13"/>
  </w:num>
  <w:num w:numId="20" w16cid:durableId="1666930432">
    <w:abstractNumId w:val="18"/>
  </w:num>
  <w:num w:numId="21" w16cid:durableId="451215784">
    <w:abstractNumId w:val="12"/>
  </w:num>
  <w:num w:numId="22" w16cid:durableId="200898338">
    <w:abstractNumId w:val="14"/>
  </w:num>
  <w:num w:numId="23" w16cid:durableId="106680313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F4EA3"/>
    <w:rsid w:val="00002172"/>
    <w:rsid w:val="00010789"/>
    <w:rsid w:val="00020BE0"/>
    <w:rsid w:val="00030E00"/>
    <w:rsid w:val="0003582C"/>
    <w:rsid w:val="00037930"/>
    <w:rsid w:val="00045AAF"/>
    <w:rsid w:val="00050D46"/>
    <w:rsid w:val="00050FED"/>
    <w:rsid w:val="00060200"/>
    <w:rsid w:val="00076359"/>
    <w:rsid w:val="00087C7C"/>
    <w:rsid w:val="00095682"/>
    <w:rsid w:val="000A4492"/>
    <w:rsid w:val="000A4836"/>
    <w:rsid w:val="000A4B35"/>
    <w:rsid w:val="000A6D65"/>
    <w:rsid w:val="000A71EF"/>
    <w:rsid w:val="000B1FA2"/>
    <w:rsid w:val="000B3A27"/>
    <w:rsid w:val="000C034C"/>
    <w:rsid w:val="000F0731"/>
    <w:rsid w:val="000F58AA"/>
    <w:rsid w:val="000F6089"/>
    <w:rsid w:val="00112B96"/>
    <w:rsid w:val="0013158B"/>
    <w:rsid w:val="00134482"/>
    <w:rsid w:val="0013479E"/>
    <w:rsid w:val="00143141"/>
    <w:rsid w:val="00143EB6"/>
    <w:rsid w:val="00166CE8"/>
    <w:rsid w:val="00172651"/>
    <w:rsid w:val="001977B5"/>
    <w:rsid w:val="001A3785"/>
    <w:rsid w:val="001C133C"/>
    <w:rsid w:val="001C302B"/>
    <w:rsid w:val="001D2497"/>
    <w:rsid w:val="001D4188"/>
    <w:rsid w:val="001F7905"/>
    <w:rsid w:val="0021144B"/>
    <w:rsid w:val="00211B88"/>
    <w:rsid w:val="00212D5C"/>
    <w:rsid w:val="00220C62"/>
    <w:rsid w:val="00222DFE"/>
    <w:rsid w:val="00226747"/>
    <w:rsid w:val="00226B75"/>
    <w:rsid w:val="00227BD2"/>
    <w:rsid w:val="00233CE8"/>
    <w:rsid w:val="00240CC2"/>
    <w:rsid w:val="002474E3"/>
    <w:rsid w:val="00250EBA"/>
    <w:rsid w:val="002533C9"/>
    <w:rsid w:val="00253FD6"/>
    <w:rsid w:val="00260B7E"/>
    <w:rsid w:val="002622FD"/>
    <w:rsid w:val="00263187"/>
    <w:rsid w:val="00265BE1"/>
    <w:rsid w:val="00273A79"/>
    <w:rsid w:val="00273E53"/>
    <w:rsid w:val="0028007C"/>
    <w:rsid w:val="00292406"/>
    <w:rsid w:val="0029686A"/>
    <w:rsid w:val="002B4299"/>
    <w:rsid w:val="002E18FA"/>
    <w:rsid w:val="002E265E"/>
    <w:rsid w:val="002E5561"/>
    <w:rsid w:val="002E55CD"/>
    <w:rsid w:val="002E74E8"/>
    <w:rsid w:val="002F2E69"/>
    <w:rsid w:val="002F3F68"/>
    <w:rsid w:val="002F66FD"/>
    <w:rsid w:val="00322ACD"/>
    <w:rsid w:val="00331E4F"/>
    <w:rsid w:val="003451DB"/>
    <w:rsid w:val="0035011D"/>
    <w:rsid w:val="00352EB7"/>
    <w:rsid w:val="0036489B"/>
    <w:rsid w:val="00373E7D"/>
    <w:rsid w:val="003758F8"/>
    <w:rsid w:val="003828B2"/>
    <w:rsid w:val="0038736C"/>
    <w:rsid w:val="00387404"/>
    <w:rsid w:val="003917EC"/>
    <w:rsid w:val="003971AD"/>
    <w:rsid w:val="00397484"/>
    <w:rsid w:val="003B1509"/>
    <w:rsid w:val="003B5B5C"/>
    <w:rsid w:val="003C256C"/>
    <w:rsid w:val="003D3381"/>
    <w:rsid w:val="003E2707"/>
    <w:rsid w:val="003E7855"/>
    <w:rsid w:val="003E7967"/>
    <w:rsid w:val="003F0365"/>
    <w:rsid w:val="004052AF"/>
    <w:rsid w:val="00414406"/>
    <w:rsid w:val="0042323F"/>
    <w:rsid w:val="00436688"/>
    <w:rsid w:val="00450F12"/>
    <w:rsid w:val="00451BBE"/>
    <w:rsid w:val="00452836"/>
    <w:rsid w:val="00454196"/>
    <w:rsid w:val="0045646E"/>
    <w:rsid w:val="00460549"/>
    <w:rsid w:val="00480927"/>
    <w:rsid w:val="00481BCD"/>
    <w:rsid w:val="004825A1"/>
    <w:rsid w:val="0049054B"/>
    <w:rsid w:val="00495A56"/>
    <w:rsid w:val="00496E03"/>
    <w:rsid w:val="004A0D03"/>
    <w:rsid w:val="004B3542"/>
    <w:rsid w:val="004E3150"/>
    <w:rsid w:val="004F35A1"/>
    <w:rsid w:val="004F382A"/>
    <w:rsid w:val="004F5853"/>
    <w:rsid w:val="004F6FA3"/>
    <w:rsid w:val="00526C08"/>
    <w:rsid w:val="005421BB"/>
    <w:rsid w:val="00547390"/>
    <w:rsid w:val="00552A54"/>
    <w:rsid w:val="00566988"/>
    <w:rsid w:val="0057384C"/>
    <w:rsid w:val="00582C29"/>
    <w:rsid w:val="00585BBE"/>
    <w:rsid w:val="00586D31"/>
    <w:rsid w:val="0059125E"/>
    <w:rsid w:val="005A195A"/>
    <w:rsid w:val="005A3100"/>
    <w:rsid w:val="005B5099"/>
    <w:rsid w:val="005B6397"/>
    <w:rsid w:val="005C3EF3"/>
    <w:rsid w:val="005C5DDF"/>
    <w:rsid w:val="005C7CAE"/>
    <w:rsid w:val="005D110E"/>
    <w:rsid w:val="005D271B"/>
    <w:rsid w:val="005E1350"/>
    <w:rsid w:val="00602F77"/>
    <w:rsid w:val="006067EF"/>
    <w:rsid w:val="00634966"/>
    <w:rsid w:val="00635B60"/>
    <w:rsid w:val="00652CFD"/>
    <w:rsid w:val="00653DA6"/>
    <w:rsid w:val="006576D3"/>
    <w:rsid w:val="00657D9D"/>
    <w:rsid w:val="0066079E"/>
    <w:rsid w:val="00661277"/>
    <w:rsid w:val="0068187B"/>
    <w:rsid w:val="00692663"/>
    <w:rsid w:val="006965EE"/>
    <w:rsid w:val="00696BCE"/>
    <w:rsid w:val="006A4F4A"/>
    <w:rsid w:val="006A7DFC"/>
    <w:rsid w:val="006B23AF"/>
    <w:rsid w:val="006B6F77"/>
    <w:rsid w:val="006C1D7B"/>
    <w:rsid w:val="006C2757"/>
    <w:rsid w:val="006C27F1"/>
    <w:rsid w:val="006D5BC5"/>
    <w:rsid w:val="006E16D8"/>
    <w:rsid w:val="006E2C5E"/>
    <w:rsid w:val="006F53D0"/>
    <w:rsid w:val="006F74FF"/>
    <w:rsid w:val="00702564"/>
    <w:rsid w:val="00711292"/>
    <w:rsid w:val="00711EF7"/>
    <w:rsid w:val="007132B7"/>
    <w:rsid w:val="007160D4"/>
    <w:rsid w:val="0072047C"/>
    <w:rsid w:val="007216A8"/>
    <w:rsid w:val="0072198E"/>
    <w:rsid w:val="007249C8"/>
    <w:rsid w:val="00735E77"/>
    <w:rsid w:val="007439B8"/>
    <w:rsid w:val="00744FD5"/>
    <w:rsid w:val="007533ED"/>
    <w:rsid w:val="00753C78"/>
    <w:rsid w:val="00754E7F"/>
    <w:rsid w:val="0075587D"/>
    <w:rsid w:val="00756FD5"/>
    <w:rsid w:val="007611BB"/>
    <w:rsid w:val="00762EC5"/>
    <w:rsid w:val="00772B03"/>
    <w:rsid w:val="00774A5F"/>
    <w:rsid w:val="00777610"/>
    <w:rsid w:val="00780419"/>
    <w:rsid w:val="00780B8D"/>
    <w:rsid w:val="00791812"/>
    <w:rsid w:val="00794051"/>
    <w:rsid w:val="0079613F"/>
    <w:rsid w:val="007A2B0E"/>
    <w:rsid w:val="007A41B8"/>
    <w:rsid w:val="007B4B7F"/>
    <w:rsid w:val="007C385E"/>
    <w:rsid w:val="007C48CA"/>
    <w:rsid w:val="007E5AA0"/>
    <w:rsid w:val="007E6687"/>
    <w:rsid w:val="007F509F"/>
    <w:rsid w:val="008004CA"/>
    <w:rsid w:val="008049BA"/>
    <w:rsid w:val="00806AD2"/>
    <w:rsid w:val="00806FF0"/>
    <w:rsid w:val="00822E56"/>
    <w:rsid w:val="00824582"/>
    <w:rsid w:val="0082685B"/>
    <w:rsid w:val="00827B30"/>
    <w:rsid w:val="00831FCF"/>
    <w:rsid w:val="00834977"/>
    <w:rsid w:val="00835D8F"/>
    <w:rsid w:val="00842363"/>
    <w:rsid w:val="00845758"/>
    <w:rsid w:val="008537BD"/>
    <w:rsid w:val="00853C16"/>
    <w:rsid w:val="00880C9C"/>
    <w:rsid w:val="008913DA"/>
    <w:rsid w:val="0089292E"/>
    <w:rsid w:val="008978B9"/>
    <w:rsid w:val="008C5513"/>
    <w:rsid w:val="008C6DBE"/>
    <w:rsid w:val="008D45A6"/>
    <w:rsid w:val="008D4924"/>
    <w:rsid w:val="008E50C5"/>
    <w:rsid w:val="008F41B6"/>
    <w:rsid w:val="00917EFE"/>
    <w:rsid w:val="00920DB0"/>
    <w:rsid w:val="00922D72"/>
    <w:rsid w:val="00930BF5"/>
    <w:rsid w:val="009331FA"/>
    <w:rsid w:val="00940A59"/>
    <w:rsid w:val="009456BD"/>
    <w:rsid w:val="00956317"/>
    <w:rsid w:val="0096563B"/>
    <w:rsid w:val="00967535"/>
    <w:rsid w:val="00970121"/>
    <w:rsid w:val="00971A25"/>
    <w:rsid w:val="00972D52"/>
    <w:rsid w:val="0098187C"/>
    <w:rsid w:val="00986A6C"/>
    <w:rsid w:val="00987444"/>
    <w:rsid w:val="0099620E"/>
    <w:rsid w:val="009A2993"/>
    <w:rsid w:val="009A5D30"/>
    <w:rsid w:val="009A5EC2"/>
    <w:rsid w:val="009B63B6"/>
    <w:rsid w:val="009B6985"/>
    <w:rsid w:val="009B6EB8"/>
    <w:rsid w:val="009B797D"/>
    <w:rsid w:val="009C0751"/>
    <w:rsid w:val="009C584B"/>
    <w:rsid w:val="009C6159"/>
    <w:rsid w:val="009D5FBF"/>
    <w:rsid w:val="009E22A2"/>
    <w:rsid w:val="009E62DC"/>
    <w:rsid w:val="009F4EA3"/>
    <w:rsid w:val="009F7EA0"/>
    <w:rsid w:val="00A0779B"/>
    <w:rsid w:val="00A123A9"/>
    <w:rsid w:val="00A15E51"/>
    <w:rsid w:val="00A16F17"/>
    <w:rsid w:val="00A22B84"/>
    <w:rsid w:val="00A248EB"/>
    <w:rsid w:val="00A45032"/>
    <w:rsid w:val="00A46655"/>
    <w:rsid w:val="00A517CD"/>
    <w:rsid w:val="00A54361"/>
    <w:rsid w:val="00A66124"/>
    <w:rsid w:val="00A67481"/>
    <w:rsid w:val="00A747CF"/>
    <w:rsid w:val="00A87A2D"/>
    <w:rsid w:val="00A90647"/>
    <w:rsid w:val="00A91D3C"/>
    <w:rsid w:val="00A93565"/>
    <w:rsid w:val="00AA4003"/>
    <w:rsid w:val="00AA47C3"/>
    <w:rsid w:val="00AB091A"/>
    <w:rsid w:val="00AB26AE"/>
    <w:rsid w:val="00AB3FB0"/>
    <w:rsid w:val="00AB51A9"/>
    <w:rsid w:val="00AD091D"/>
    <w:rsid w:val="00AD1AEB"/>
    <w:rsid w:val="00AD52E4"/>
    <w:rsid w:val="00AD6F38"/>
    <w:rsid w:val="00AE1F0C"/>
    <w:rsid w:val="00AE235C"/>
    <w:rsid w:val="00AF1C07"/>
    <w:rsid w:val="00AF2AC3"/>
    <w:rsid w:val="00AF549D"/>
    <w:rsid w:val="00B004F3"/>
    <w:rsid w:val="00B02D5C"/>
    <w:rsid w:val="00B06FF3"/>
    <w:rsid w:val="00B11783"/>
    <w:rsid w:val="00B13B79"/>
    <w:rsid w:val="00B232E8"/>
    <w:rsid w:val="00B2498E"/>
    <w:rsid w:val="00B250A7"/>
    <w:rsid w:val="00B26182"/>
    <w:rsid w:val="00B35562"/>
    <w:rsid w:val="00B35C4D"/>
    <w:rsid w:val="00B41F6D"/>
    <w:rsid w:val="00B50A2E"/>
    <w:rsid w:val="00B57958"/>
    <w:rsid w:val="00B60B95"/>
    <w:rsid w:val="00B77998"/>
    <w:rsid w:val="00B825CD"/>
    <w:rsid w:val="00B82A39"/>
    <w:rsid w:val="00B83015"/>
    <w:rsid w:val="00B83102"/>
    <w:rsid w:val="00B84A24"/>
    <w:rsid w:val="00B85BA3"/>
    <w:rsid w:val="00B9425D"/>
    <w:rsid w:val="00B955A2"/>
    <w:rsid w:val="00B95CA9"/>
    <w:rsid w:val="00B979F5"/>
    <w:rsid w:val="00BA34A2"/>
    <w:rsid w:val="00BA4666"/>
    <w:rsid w:val="00BA47A7"/>
    <w:rsid w:val="00BA5E7E"/>
    <w:rsid w:val="00BA73E9"/>
    <w:rsid w:val="00BC1885"/>
    <w:rsid w:val="00BC4840"/>
    <w:rsid w:val="00BD02D9"/>
    <w:rsid w:val="00BD32F0"/>
    <w:rsid w:val="00BD38F5"/>
    <w:rsid w:val="00BD3C53"/>
    <w:rsid w:val="00BD66C1"/>
    <w:rsid w:val="00BE316F"/>
    <w:rsid w:val="00BF2608"/>
    <w:rsid w:val="00BF5AFE"/>
    <w:rsid w:val="00C13A81"/>
    <w:rsid w:val="00C213CD"/>
    <w:rsid w:val="00C22AEE"/>
    <w:rsid w:val="00C23C4D"/>
    <w:rsid w:val="00C23D28"/>
    <w:rsid w:val="00C36F0D"/>
    <w:rsid w:val="00C432A2"/>
    <w:rsid w:val="00C46704"/>
    <w:rsid w:val="00C475B4"/>
    <w:rsid w:val="00C73A89"/>
    <w:rsid w:val="00C770F1"/>
    <w:rsid w:val="00C772E8"/>
    <w:rsid w:val="00C84A46"/>
    <w:rsid w:val="00C854BF"/>
    <w:rsid w:val="00C90B48"/>
    <w:rsid w:val="00C92425"/>
    <w:rsid w:val="00C969E6"/>
    <w:rsid w:val="00CA14D1"/>
    <w:rsid w:val="00CA3979"/>
    <w:rsid w:val="00CA50CB"/>
    <w:rsid w:val="00CB3D3B"/>
    <w:rsid w:val="00CB762D"/>
    <w:rsid w:val="00CC49CE"/>
    <w:rsid w:val="00CD5C8A"/>
    <w:rsid w:val="00D02742"/>
    <w:rsid w:val="00D075DF"/>
    <w:rsid w:val="00D11E41"/>
    <w:rsid w:val="00D11F8E"/>
    <w:rsid w:val="00D23AE2"/>
    <w:rsid w:val="00D259C1"/>
    <w:rsid w:val="00D27844"/>
    <w:rsid w:val="00D305D6"/>
    <w:rsid w:val="00D30D88"/>
    <w:rsid w:val="00D347A7"/>
    <w:rsid w:val="00D36849"/>
    <w:rsid w:val="00D43551"/>
    <w:rsid w:val="00D437FF"/>
    <w:rsid w:val="00D44285"/>
    <w:rsid w:val="00D62853"/>
    <w:rsid w:val="00D64AF2"/>
    <w:rsid w:val="00D65D32"/>
    <w:rsid w:val="00D678ED"/>
    <w:rsid w:val="00D7311D"/>
    <w:rsid w:val="00D80754"/>
    <w:rsid w:val="00D85972"/>
    <w:rsid w:val="00D85E5D"/>
    <w:rsid w:val="00D8624F"/>
    <w:rsid w:val="00D933C0"/>
    <w:rsid w:val="00D94E56"/>
    <w:rsid w:val="00D96D2A"/>
    <w:rsid w:val="00D96E57"/>
    <w:rsid w:val="00DA01B1"/>
    <w:rsid w:val="00DA2A53"/>
    <w:rsid w:val="00DB6CA5"/>
    <w:rsid w:val="00DC1174"/>
    <w:rsid w:val="00DC28A8"/>
    <w:rsid w:val="00DC5F85"/>
    <w:rsid w:val="00DC7CD2"/>
    <w:rsid w:val="00DD1121"/>
    <w:rsid w:val="00DD2492"/>
    <w:rsid w:val="00DD5C1A"/>
    <w:rsid w:val="00E11595"/>
    <w:rsid w:val="00E12A9C"/>
    <w:rsid w:val="00E16771"/>
    <w:rsid w:val="00E237DB"/>
    <w:rsid w:val="00E27573"/>
    <w:rsid w:val="00E27782"/>
    <w:rsid w:val="00E3262E"/>
    <w:rsid w:val="00E33057"/>
    <w:rsid w:val="00E35800"/>
    <w:rsid w:val="00E45CA2"/>
    <w:rsid w:val="00E47E8C"/>
    <w:rsid w:val="00E57C1F"/>
    <w:rsid w:val="00E76916"/>
    <w:rsid w:val="00E83554"/>
    <w:rsid w:val="00E83906"/>
    <w:rsid w:val="00E85DD0"/>
    <w:rsid w:val="00EB1753"/>
    <w:rsid w:val="00EB36CD"/>
    <w:rsid w:val="00EC175E"/>
    <w:rsid w:val="00ED3491"/>
    <w:rsid w:val="00ED4924"/>
    <w:rsid w:val="00EE5E03"/>
    <w:rsid w:val="00EF5662"/>
    <w:rsid w:val="00F03BB0"/>
    <w:rsid w:val="00F07114"/>
    <w:rsid w:val="00F073E2"/>
    <w:rsid w:val="00F078D5"/>
    <w:rsid w:val="00F125D2"/>
    <w:rsid w:val="00F176E8"/>
    <w:rsid w:val="00F20812"/>
    <w:rsid w:val="00F23E40"/>
    <w:rsid w:val="00F328AE"/>
    <w:rsid w:val="00F32B2A"/>
    <w:rsid w:val="00F40B2C"/>
    <w:rsid w:val="00F50785"/>
    <w:rsid w:val="00F54EFE"/>
    <w:rsid w:val="00F65ADA"/>
    <w:rsid w:val="00F705B7"/>
    <w:rsid w:val="00F7222D"/>
    <w:rsid w:val="00F75A65"/>
    <w:rsid w:val="00F764CB"/>
    <w:rsid w:val="00F97F2E"/>
    <w:rsid w:val="00FA1199"/>
    <w:rsid w:val="00FA1438"/>
    <w:rsid w:val="00FA46D2"/>
    <w:rsid w:val="00FB0451"/>
    <w:rsid w:val="00FC143E"/>
    <w:rsid w:val="00FC1647"/>
    <w:rsid w:val="00FC7C29"/>
    <w:rsid w:val="00FD2E54"/>
    <w:rsid w:val="00FE53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5D73050"/>
  <w15:docId w15:val="{BF879F8A-BB45-48D6-9C9D-90FB11CB37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 w:qFormat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 w:qFormat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9F4EA3"/>
    <w:pPr>
      <w:spacing w:after="0" w:line="360" w:lineRule="exact"/>
      <w:ind w:firstLine="709"/>
      <w:jc w:val="both"/>
    </w:pPr>
    <w:rPr>
      <w:rFonts w:ascii="Times New Roman" w:eastAsia="Times New Roman" w:hAnsi="Times New Roman" w:cs="Times New Roman"/>
      <w:sz w:val="28"/>
      <w:szCs w:val="24"/>
      <w:lang w:eastAsia="be-BY"/>
    </w:rPr>
  </w:style>
  <w:style w:type="paragraph" w:styleId="1">
    <w:name w:val="heading 1"/>
    <w:basedOn w:val="a1"/>
    <w:next w:val="a0"/>
    <w:link w:val="10"/>
    <w:uiPriority w:val="9"/>
    <w:qFormat/>
    <w:rsid w:val="0072047C"/>
    <w:pPr>
      <w:pageBreakBefore/>
      <w:numPr>
        <w:numId w:val="1"/>
      </w:numPr>
      <w:spacing w:after="240" w:line="240" w:lineRule="auto"/>
      <w:ind w:left="0" w:firstLine="709"/>
      <w:jc w:val="left"/>
      <w:outlineLvl w:val="0"/>
    </w:pPr>
    <w:rPr>
      <w:b/>
      <w:szCs w:val="28"/>
      <w:lang w:eastAsia="en-US"/>
    </w:rPr>
  </w:style>
  <w:style w:type="paragraph" w:styleId="2">
    <w:name w:val="heading 2"/>
    <w:basedOn w:val="a0"/>
    <w:next w:val="a0"/>
    <w:link w:val="20"/>
    <w:uiPriority w:val="9"/>
    <w:unhideWhenUsed/>
    <w:qFormat/>
    <w:rsid w:val="0072047C"/>
    <w:pPr>
      <w:keepNext/>
      <w:keepLines/>
      <w:numPr>
        <w:ilvl w:val="1"/>
        <w:numId w:val="1"/>
      </w:numPr>
      <w:spacing w:after="480" w:line="480" w:lineRule="auto"/>
      <w:ind w:left="0"/>
      <w:outlineLvl w:val="1"/>
    </w:pPr>
    <w:rPr>
      <w:b/>
      <w:bCs/>
      <w:szCs w:val="28"/>
    </w:rPr>
  </w:style>
  <w:style w:type="paragraph" w:styleId="3">
    <w:name w:val="heading 3"/>
    <w:basedOn w:val="2"/>
    <w:next w:val="a0"/>
    <w:link w:val="30"/>
    <w:uiPriority w:val="9"/>
    <w:unhideWhenUsed/>
    <w:qFormat/>
    <w:rsid w:val="0072047C"/>
    <w:pPr>
      <w:numPr>
        <w:ilvl w:val="2"/>
      </w:numPr>
      <w:outlineLvl w:val="2"/>
    </w:pPr>
  </w:style>
  <w:style w:type="character" w:default="1" w:styleId="a2">
    <w:name w:val="Default Paragraph Font"/>
    <w:uiPriority w:val="1"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Body Text"/>
    <w:basedOn w:val="a0"/>
    <w:link w:val="a6"/>
    <w:uiPriority w:val="99"/>
    <w:qFormat/>
    <w:rsid w:val="009F4EA3"/>
    <w:rPr>
      <w:color w:val="000000"/>
      <w:lang w:val="be-BY"/>
    </w:rPr>
  </w:style>
  <w:style w:type="character" w:customStyle="1" w:styleId="a6">
    <w:name w:val="Основной текст Знак"/>
    <w:basedOn w:val="a2"/>
    <w:link w:val="a5"/>
    <w:uiPriority w:val="99"/>
    <w:qFormat/>
    <w:rsid w:val="009F4EA3"/>
    <w:rPr>
      <w:rFonts w:ascii="Times New Roman" w:eastAsia="Times New Roman" w:hAnsi="Times New Roman" w:cs="Times New Roman"/>
      <w:color w:val="000000"/>
      <w:sz w:val="28"/>
      <w:szCs w:val="24"/>
      <w:lang w:val="be-BY" w:eastAsia="be-BY"/>
    </w:rPr>
  </w:style>
  <w:style w:type="paragraph" w:styleId="31">
    <w:name w:val="Body Text 3"/>
    <w:basedOn w:val="a0"/>
    <w:link w:val="32"/>
    <w:uiPriority w:val="99"/>
    <w:unhideWhenUsed/>
    <w:qFormat/>
    <w:rsid w:val="009F4EA3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2"/>
    <w:link w:val="31"/>
    <w:uiPriority w:val="99"/>
    <w:qFormat/>
    <w:rsid w:val="009F4EA3"/>
    <w:rPr>
      <w:rFonts w:ascii="Times New Roman" w:eastAsia="Times New Roman" w:hAnsi="Times New Roman" w:cs="Times New Roman"/>
      <w:sz w:val="16"/>
      <w:szCs w:val="16"/>
      <w:lang w:eastAsia="be-BY"/>
    </w:rPr>
  </w:style>
  <w:style w:type="paragraph" w:customStyle="1" w:styleId="a7">
    <w:name w:val="Чертежный"/>
    <w:qFormat/>
    <w:rsid w:val="009F4EA3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8">
    <w:name w:val="Hyperlink"/>
    <w:basedOn w:val="a2"/>
    <w:uiPriority w:val="99"/>
    <w:unhideWhenUsed/>
    <w:qFormat/>
    <w:rsid w:val="009F4EA3"/>
    <w:rPr>
      <w:color w:val="0000FF" w:themeColor="hyperlink"/>
      <w:u w:val="single"/>
    </w:rPr>
  </w:style>
  <w:style w:type="paragraph" w:styleId="11">
    <w:name w:val="toc 1"/>
    <w:basedOn w:val="a0"/>
    <w:next w:val="a0"/>
    <w:uiPriority w:val="39"/>
    <w:unhideWhenUsed/>
    <w:qFormat/>
    <w:rsid w:val="009F4EA3"/>
    <w:pPr>
      <w:spacing w:line="276" w:lineRule="auto"/>
      <w:ind w:firstLine="0"/>
    </w:pPr>
    <w:rPr>
      <w:bCs/>
      <w:szCs w:val="20"/>
    </w:rPr>
  </w:style>
  <w:style w:type="paragraph" w:styleId="21">
    <w:name w:val="toc 2"/>
    <w:basedOn w:val="a0"/>
    <w:next w:val="a0"/>
    <w:uiPriority w:val="39"/>
    <w:unhideWhenUsed/>
    <w:qFormat/>
    <w:rsid w:val="009F4EA3"/>
    <w:pPr>
      <w:spacing w:line="276" w:lineRule="auto"/>
      <w:ind w:left="278" w:firstLine="147"/>
    </w:pPr>
    <w:rPr>
      <w:iCs/>
      <w:szCs w:val="20"/>
    </w:rPr>
  </w:style>
  <w:style w:type="character" w:customStyle="1" w:styleId="10">
    <w:name w:val="Заголовок 1 Знак"/>
    <w:basedOn w:val="a2"/>
    <w:link w:val="1"/>
    <w:uiPriority w:val="9"/>
    <w:qFormat/>
    <w:rsid w:val="0072047C"/>
    <w:rPr>
      <w:rFonts w:ascii="Times New Roman" w:eastAsia="Times New Roman" w:hAnsi="Times New Roman" w:cs="Times New Roman"/>
      <w:b/>
      <w:sz w:val="28"/>
      <w:szCs w:val="28"/>
    </w:rPr>
  </w:style>
  <w:style w:type="character" w:customStyle="1" w:styleId="20">
    <w:name w:val="Заголовок 2 Знак"/>
    <w:basedOn w:val="a2"/>
    <w:link w:val="2"/>
    <w:uiPriority w:val="9"/>
    <w:qFormat/>
    <w:rsid w:val="0072047C"/>
    <w:rPr>
      <w:rFonts w:ascii="Times New Roman" w:eastAsia="Times New Roman" w:hAnsi="Times New Roman" w:cs="Times New Roman"/>
      <w:b/>
      <w:bCs/>
      <w:sz w:val="28"/>
      <w:szCs w:val="28"/>
      <w:lang w:eastAsia="be-BY"/>
    </w:rPr>
  </w:style>
  <w:style w:type="character" w:customStyle="1" w:styleId="30">
    <w:name w:val="Заголовок 3 Знак"/>
    <w:basedOn w:val="a2"/>
    <w:link w:val="3"/>
    <w:uiPriority w:val="9"/>
    <w:rsid w:val="0072047C"/>
    <w:rPr>
      <w:rFonts w:ascii="Times New Roman" w:eastAsia="Times New Roman" w:hAnsi="Times New Roman" w:cs="Times New Roman"/>
      <w:b/>
      <w:bCs/>
      <w:sz w:val="28"/>
      <w:szCs w:val="28"/>
      <w:lang w:eastAsia="be-BY"/>
    </w:rPr>
  </w:style>
  <w:style w:type="character" w:styleId="a9">
    <w:name w:val="annotation reference"/>
    <w:basedOn w:val="a2"/>
    <w:uiPriority w:val="99"/>
    <w:semiHidden/>
    <w:unhideWhenUsed/>
    <w:qFormat/>
    <w:rsid w:val="0072047C"/>
    <w:rPr>
      <w:sz w:val="16"/>
      <w:szCs w:val="16"/>
    </w:rPr>
  </w:style>
  <w:style w:type="paragraph" w:styleId="a1">
    <w:name w:val="List Paragraph"/>
    <w:basedOn w:val="a0"/>
    <w:link w:val="aa"/>
    <w:uiPriority w:val="34"/>
    <w:qFormat/>
    <w:rsid w:val="0072047C"/>
    <w:pPr>
      <w:ind w:left="720"/>
      <w:contextualSpacing/>
    </w:pPr>
  </w:style>
  <w:style w:type="paragraph" w:styleId="ab">
    <w:name w:val="footnote text"/>
    <w:basedOn w:val="a0"/>
    <w:link w:val="ac"/>
    <w:uiPriority w:val="99"/>
    <w:semiHidden/>
    <w:unhideWhenUsed/>
    <w:qFormat/>
    <w:rsid w:val="00AA47C3"/>
    <w:rPr>
      <w:sz w:val="20"/>
      <w:szCs w:val="20"/>
    </w:rPr>
  </w:style>
  <w:style w:type="character" w:customStyle="1" w:styleId="ac">
    <w:name w:val="Текст сноски Знак"/>
    <w:basedOn w:val="a2"/>
    <w:link w:val="ab"/>
    <w:uiPriority w:val="99"/>
    <w:semiHidden/>
    <w:qFormat/>
    <w:rsid w:val="00AA47C3"/>
    <w:rPr>
      <w:rFonts w:ascii="Times New Roman" w:eastAsia="Times New Roman" w:hAnsi="Times New Roman" w:cs="Times New Roman"/>
      <w:sz w:val="20"/>
      <w:szCs w:val="20"/>
      <w:lang w:eastAsia="be-BY"/>
    </w:rPr>
  </w:style>
  <w:style w:type="paragraph" w:customStyle="1" w:styleId="a">
    <w:name w:val="Подпись рисунка"/>
    <w:basedOn w:val="a0"/>
    <w:next w:val="a0"/>
    <w:qFormat/>
    <w:rsid w:val="00AA47C3"/>
    <w:pPr>
      <w:numPr>
        <w:numId w:val="3"/>
      </w:numPr>
      <w:spacing w:before="480" w:after="480"/>
      <w:jc w:val="center"/>
    </w:pPr>
  </w:style>
  <w:style w:type="paragraph" w:styleId="ad">
    <w:name w:val="Balloon Text"/>
    <w:basedOn w:val="a0"/>
    <w:link w:val="ae"/>
    <w:uiPriority w:val="99"/>
    <w:semiHidden/>
    <w:unhideWhenUsed/>
    <w:rsid w:val="004825A1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2"/>
    <w:link w:val="ad"/>
    <w:uiPriority w:val="99"/>
    <w:semiHidden/>
    <w:rsid w:val="004825A1"/>
    <w:rPr>
      <w:rFonts w:ascii="Tahoma" w:eastAsia="Times New Roman" w:hAnsi="Tahoma" w:cs="Tahoma"/>
      <w:sz w:val="16"/>
      <w:szCs w:val="16"/>
      <w:lang w:eastAsia="be-BY"/>
    </w:rPr>
  </w:style>
  <w:style w:type="table" w:styleId="af">
    <w:name w:val="Table Grid"/>
    <w:basedOn w:val="a3"/>
    <w:uiPriority w:val="59"/>
    <w:qFormat/>
    <w:rsid w:val="006576D3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0"/>
    <w:uiPriority w:val="99"/>
    <w:semiHidden/>
    <w:unhideWhenUsed/>
    <w:rsid w:val="007E6687"/>
    <w:pPr>
      <w:spacing w:before="100" w:beforeAutospacing="1" w:after="100" w:afterAutospacing="1" w:line="240" w:lineRule="auto"/>
      <w:ind w:firstLine="0"/>
      <w:jc w:val="left"/>
    </w:pPr>
    <w:rPr>
      <w:sz w:val="24"/>
      <w:lang w:eastAsia="ru-RU"/>
    </w:rPr>
  </w:style>
  <w:style w:type="paragraph" w:styleId="af1">
    <w:name w:val="Plain Text"/>
    <w:basedOn w:val="a0"/>
    <w:link w:val="af2"/>
    <w:uiPriority w:val="99"/>
    <w:semiHidden/>
    <w:unhideWhenUsed/>
    <w:rsid w:val="007E6687"/>
    <w:pPr>
      <w:spacing w:line="240" w:lineRule="auto"/>
      <w:ind w:firstLine="0"/>
      <w:jc w:val="left"/>
    </w:pPr>
    <w:rPr>
      <w:rFonts w:ascii="Consolas" w:eastAsia="Calibri" w:hAnsi="Consolas"/>
      <w:sz w:val="21"/>
      <w:szCs w:val="21"/>
      <w:lang w:eastAsia="en-US"/>
    </w:rPr>
  </w:style>
  <w:style w:type="character" w:customStyle="1" w:styleId="af2">
    <w:name w:val="Текст Знак"/>
    <w:basedOn w:val="a2"/>
    <w:link w:val="af1"/>
    <w:uiPriority w:val="99"/>
    <w:semiHidden/>
    <w:rsid w:val="007E6687"/>
    <w:rPr>
      <w:rFonts w:ascii="Consolas" w:eastAsia="Calibri" w:hAnsi="Consolas" w:cs="Times New Roman"/>
      <w:sz w:val="21"/>
      <w:szCs w:val="21"/>
    </w:rPr>
  </w:style>
  <w:style w:type="paragraph" w:customStyle="1" w:styleId="Default">
    <w:name w:val="Default"/>
    <w:qFormat/>
    <w:rsid w:val="007E6687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f3">
    <w:name w:val="header"/>
    <w:basedOn w:val="a0"/>
    <w:link w:val="af4"/>
    <w:uiPriority w:val="99"/>
    <w:unhideWhenUsed/>
    <w:rsid w:val="00A16F17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Верхний колонтитул Знак"/>
    <w:basedOn w:val="a2"/>
    <w:link w:val="af3"/>
    <w:uiPriority w:val="99"/>
    <w:rsid w:val="00A16F17"/>
    <w:rPr>
      <w:rFonts w:ascii="Times New Roman" w:eastAsia="Times New Roman" w:hAnsi="Times New Roman" w:cs="Times New Roman"/>
      <w:sz w:val="28"/>
      <w:szCs w:val="24"/>
      <w:lang w:eastAsia="be-BY"/>
    </w:rPr>
  </w:style>
  <w:style w:type="paragraph" w:styleId="af5">
    <w:name w:val="footer"/>
    <w:basedOn w:val="a0"/>
    <w:link w:val="af6"/>
    <w:uiPriority w:val="99"/>
    <w:unhideWhenUsed/>
    <w:rsid w:val="00A16F17"/>
    <w:pPr>
      <w:tabs>
        <w:tab w:val="center" w:pos="4677"/>
        <w:tab w:val="right" w:pos="9355"/>
      </w:tabs>
      <w:spacing w:line="240" w:lineRule="auto"/>
    </w:pPr>
  </w:style>
  <w:style w:type="character" w:customStyle="1" w:styleId="af6">
    <w:name w:val="Нижний колонтитул Знак"/>
    <w:basedOn w:val="a2"/>
    <w:link w:val="af5"/>
    <w:uiPriority w:val="99"/>
    <w:rsid w:val="00A16F17"/>
    <w:rPr>
      <w:rFonts w:ascii="Times New Roman" w:eastAsia="Times New Roman" w:hAnsi="Times New Roman" w:cs="Times New Roman"/>
      <w:sz w:val="28"/>
      <w:szCs w:val="24"/>
      <w:lang w:eastAsia="be-BY"/>
    </w:rPr>
  </w:style>
  <w:style w:type="character" w:styleId="af7">
    <w:name w:val="footnote reference"/>
    <w:basedOn w:val="a2"/>
    <w:uiPriority w:val="99"/>
    <w:semiHidden/>
    <w:unhideWhenUsed/>
    <w:rsid w:val="00B85BA3"/>
    <w:rPr>
      <w:vertAlign w:val="superscript"/>
    </w:rPr>
  </w:style>
  <w:style w:type="paragraph" w:styleId="af8">
    <w:name w:val="endnote text"/>
    <w:basedOn w:val="a0"/>
    <w:link w:val="af9"/>
    <w:uiPriority w:val="99"/>
    <w:semiHidden/>
    <w:unhideWhenUsed/>
    <w:rsid w:val="00DC5F85"/>
    <w:pPr>
      <w:spacing w:line="240" w:lineRule="auto"/>
    </w:pPr>
    <w:rPr>
      <w:sz w:val="20"/>
      <w:szCs w:val="20"/>
    </w:rPr>
  </w:style>
  <w:style w:type="character" w:customStyle="1" w:styleId="af9">
    <w:name w:val="Текст концевой сноски Знак"/>
    <w:basedOn w:val="a2"/>
    <w:link w:val="af8"/>
    <w:uiPriority w:val="99"/>
    <w:semiHidden/>
    <w:rsid w:val="00DC5F85"/>
    <w:rPr>
      <w:rFonts w:ascii="Times New Roman" w:eastAsia="Times New Roman" w:hAnsi="Times New Roman" w:cs="Times New Roman"/>
      <w:sz w:val="20"/>
      <w:szCs w:val="20"/>
      <w:lang w:eastAsia="be-BY"/>
    </w:rPr>
  </w:style>
  <w:style w:type="character" w:styleId="afa">
    <w:name w:val="endnote reference"/>
    <w:basedOn w:val="a2"/>
    <w:uiPriority w:val="99"/>
    <w:semiHidden/>
    <w:unhideWhenUsed/>
    <w:rsid w:val="00DC5F85"/>
    <w:rPr>
      <w:vertAlign w:val="superscript"/>
    </w:rPr>
  </w:style>
  <w:style w:type="paragraph" w:customStyle="1" w:styleId="afb">
    <w:name w:val="Деловой"/>
    <w:basedOn w:val="a0"/>
    <w:rsid w:val="00806AD2"/>
    <w:pPr>
      <w:spacing w:line="240" w:lineRule="auto"/>
      <w:ind w:firstLine="539"/>
    </w:pPr>
    <w:rPr>
      <w:sz w:val="24"/>
      <w:lang w:eastAsia="ru-RU"/>
    </w:rPr>
  </w:style>
  <w:style w:type="character" w:customStyle="1" w:styleId="aa">
    <w:name w:val="Абзац списка Знак"/>
    <w:link w:val="a1"/>
    <w:uiPriority w:val="34"/>
    <w:locked/>
    <w:rsid w:val="00260B7E"/>
    <w:rPr>
      <w:rFonts w:ascii="Times New Roman" w:eastAsia="Times New Roman" w:hAnsi="Times New Roman" w:cs="Times New Roman"/>
      <w:sz w:val="28"/>
      <w:szCs w:val="24"/>
      <w:lang w:eastAsia="be-BY"/>
    </w:rPr>
  </w:style>
  <w:style w:type="paragraph" w:styleId="afc">
    <w:name w:val="caption"/>
    <w:basedOn w:val="a0"/>
    <w:next w:val="a0"/>
    <w:uiPriority w:val="35"/>
    <w:unhideWhenUsed/>
    <w:qFormat/>
    <w:rsid w:val="00F50785"/>
    <w:pPr>
      <w:spacing w:after="200"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0641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73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83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47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68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072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98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85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2.bin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6.png"/><Relationship Id="rId22" Type="http://schemas.openxmlformats.org/officeDocument/2006/relationships/image" Target="media/image1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6565E9A-3FD8-4FB7-9347-54ED729DB3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91</TotalTime>
  <Pages>64</Pages>
  <Words>12557</Words>
  <Characters>71579</Characters>
  <Application>Microsoft Office Word</Application>
  <DocSecurity>0</DocSecurity>
  <Lines>596</Lines>
  <Paragraphs>16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9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Hanna Pisaryk</cp:lastModifiedBy>
  <cp:revision>366</cp:revision>
  <dcterms:created xsi:type="dcterms:W3CDTF">2023-06-13T20:59:00Z</dcterms:created>
  <dcterms:modified xsi:type="dcterms:W3CDTF">2023-06-29T14:08:00Z</dcterms:modified>
</cp:coreProperties>
</file>